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BC6221" w14:textId="3A70F237" w:rsidR="00A252FB" w:rsidRDefault="00A252FB" w:rsidP="00A252FB">
      <w:pPr>
        <w:pStyle w:val="CRCoverPage"/>
        <w:tabs>
          <w:tab w:val="right" w:pos="9639"/>
        </w:tabs>
        <w:spacing w:after="0"/>
        <w:rPr>
          <w:b/>
          <w:i/>
          <w:noProof/>
          <w:sz w:val="28"/>
        </w:rPr>
      </w:pPr>
      <w:r>
        <w:rPr>
          <w:b/>
          <w:noProof/>
          <w:sz w:val="24"/>
        </w:rPr>
        <w:t>3GPP TSG CT WG3 Meeting #142</w:t>
      </w:r>
      <w:r>
        <w:rPr>
          <w:b/>
          <w:i/>
          <w:noProof/>
          <w:sz w:val="28"/>
        </w:rPr>
        <w:tab/>
        <w:t>C3-253</w:t>
      </w:r>
      <w:r w:rsidR="00757400">
        <w:rPr>
          <w:b/>
          <w:i/>
          <w:noProof/>
          <w:sz w:val="28"/>
        </w:rPr>
        <w:t>483</w:t>
      </w:r>
    </w:p>
    <w:p w14:paraId="34CBDDD2" w14:textId="4A724AD1" w:rsidR="00CF1531" w:rsidRDefault="00A252FB" w:rsidP="00A252FB">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r>
      <w:r w:rsidR="00757400" w:rsidRPr="00757400">
        <w:rPr>
          <w:b/>
          <w:noProof/>
          <w:sz w:val="18"/>
          <w:szCs w:val="14"/>
        </w:rPr>
        <w:tab/>
        <w:t>was C3-25334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32827033" w:rsidR="00D400D6" w:rsidRPr="00410371" w:rsidRDefault="00792F16" w:rsidP="008618CF">
            <w:pPr>
              <w:pStyle w:val="CRCoverPage"/>
              <w:spacing w:after="0"/>
              <w:jc w:val="right"/>
              <w:rPr>
                <w:b/>
                <w:noProof/>
                <w:sz w:val="28"/>
              </w:rPr>
            </w:pPr>
            <w:fldSimple w:instr=" DOCPROPERTY  Spec#  \* MERGEFORMAT ">
              <w:r w:rsidR="00D400D6" w:rsidRPr="00410371">
                <w:rPr>
                  <w:b/>
                  <w:noProof/>
                  <w:sz w:val="28"/>
                </w:rPr>
                <w:t>29.</w:t>
              </w:r>
              <w:r w:rsidR="00F13B61">
                <w:rPr>
                  <w:b/>
                  <w:noProof/>
                  <w:sz w:val="28"/>
                </w:rPr>
                <w:t>5</w:t>
              </w:r>
              <w:r w:rsidR="00544951">
                <w:rPr>
                  <w:b/>
                  <w:noProof/>
                  <w:sz w:val="28"/>
                </w:rPr>
                <w:t>54</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4B6054BD" w:rsidR="00D400D6" w:rsidRPr="00410371" w:rsidRDefault="005E5A18" w:rsidP="00C3404E">
            <w:pPr>
              <w:pStyle w:val="CRCoverPage"/>
              <w:spacing w:after="0"/>
              <w:rPr>
                <w:noProof/>
              </w:rPr>
            </w:pPr>
            <w:r w:rsidRPr="005E5A18">
              <w:rPr>
                <w:b/>
                <w:noProof/>
                <w:sz w:val="28"/>
              </w:rPr>
              <w:t>0104</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6860B265" w:rsidR="00D400D6" w:rsidRPr="00410371" w:rsidRDefault="00757400"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7E7D9ECB" w:rsidR="00D400D6" w:rsidRPr="00410371" w:rsidRDefault="00792F16" w:rsidP="008618CF">
            <w:pPr>
              <w:pStyle w:val="CRCoverPage"/>
              <w:spacing w:after="0"/>
              <w:jc w:val="center"/>
              <w:rPr>
                <w:noProof/>
                <w:sz w:val="28"/>
              </w:rPr>
            </w:pPr>
            <w:fldSimple w:instr=" DOCPROPERTY  Version  \* MERGEFORMAT ">
              <w:r w:rsidR="00D400D6" w:rsidRPr="00410371">
                <w:rPr>
                  <w:b/>
                  <w:noProof/>
                  <w:sz w:val="28"/>
                </w:rPr>
                <w:t>1</w:t>
              </w:r>
              <w:r w:rsidR="007E4DDE">
                <w:rPr>
                  <w:b/>
                  <w:noProof/>
                  <w:sz w:val="28"/>
                </w:rPr>
                <w:t>9</w:t>
              </w:r>
              <w:r w:rsidR="00D400D6" w:rsidRPr="00410371">
                <w:rPr>
                  <w:b/>
                  <w:noProof/>
                  <w:sz w:val="28"/>
                </w:rPr>
                <w:t>.</w:t>
              </w:r>
              <w:r w:rsidR="00544951">
                <w:rPr>
                  <w:b/>
                  <w:noProof/>
                  <w:sz w:val="28"/>
                </w:rPr>
                <w:t>0</w:t>
              </w:r>
              <w:r w:rsidR="00D400D6" w:rsidRPr="00410371">
                <w:rPr>
                  <w:b/>
                  <w:noProof/>
                  <w:sz w:val="28"/>
                </w:rPr>
                <w:t>.</w:t>
              </w:r>
              <w:r w:rsidR="007E4DDE">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721DF6E9" w:rsidR="00D400D6" w:rsidRDefault="00544951" w:rsidP="008618CF">
            <w:pPr>
              <w:pStyle w:val="CRCoverPage"/>
              <w:spacing w:after="0"/>
              <w:ind w:left="100"/>
              <w:rPr>
                <w:noProof/>
              </w:rPr>
            </w:pPr>
            <w:r w:rsidRPr="00544951">
              <w:t>Updates and corrections to Energy Consumption information management</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2B6E7AC2"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4CCA7566" w:rsidR="00D400D6" w:rsidRDefault="006B7928" w:rsidP="008618CF">
            <w:pPr>
              <w:pStyle w:val="CRCoverPage"/>
              <w:spacing w:after="0"/>
              <w:ind w:left="100"/>
              <w:rPr>
                <w:noProof/>
              </w:rPr>
            </w:pPr>
            <w:proofErr w:type="spellStart"/>
            <w:r>
              <w:t>EnergySys</w:t>
            </w:r>
            <w:proofErr w:type="spellEnd"/>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40BC3DFA" w:rsidR="00D400D6" w:rsidRDefault="007F491C" w:rsidP="008618CF">
            <w:pPr>
              <w:pStyle w:val="CRCoverPage"/>
              <w:spacing w:after="0"/>
              <w:ind w:left="100"/>
              <w:rPr>
                <w:noProof/>
              </w:rPr>
            </w:pPr>
            <w:r>
              <w:t>202</w:t>
            </w:r>
            <w:r w:rsidR="002E4164">
              <w:t>5</w:t>
            </w:r>
            <w:r>
              <w:t>-</w:t>
            </w:r>
            <w:r w:rsidR="002E4164">
              <w:t>0</w:t>
            </w:r>
            <w:r w:rsidR="005D42A0">
              <w:t>8</w:t>
            </w:r>
            <w:r>
              <w:t>-</w:t>
            </w:r>
            <w:r w:rsidR="00584192">
              <w:t>25</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65CD02FA" w:rsidR="00D400D6" w:rsidRPr="00116815" w:rsidRDefault="00560BE9"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68DC9733" w:rsidR="00D400D6" w:rsidRDefault="00792F16" w:rsidP="008618CF">
            <w:pPr>
              <w:pStyle w:val="CRCoverPage"/>
              <w:spacing w:after="0"/>
              <w:ind w:left="100"/>
              <w:rPr>
                <w:noProof/>
              </w:rPr>
            </w:pPr>
            <w:fldSimple w:instr=" DOCPROPERTY  Release  \* MERGEFORMAT ">
              <w:r w:rsidR="00D400D6">
                <w:rPr>
                  <w:noProof/>
                </w:rPr>
                <w:t>Rel-1</w:t>
              </w:r>
              <w:r w:rsidR="00863877">
                <w:rPr>
                  <w:noProof/>
                </w:rPr>
                <w:t>9</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335AEA" w14:paraId="6FB899F2" w14:textId="77777777" w:rsidTr="008618CF">
        <w:tc>
          <w:tcPr>
            <w:tcW w:w="2694" w:type="dxa"/>
            <w:gridSpan w:val="3"/>
            <w:tcBorders>
              <w:top w:val="single" w:sz="4" w:space="0" w:color="auto"/>
              <w:left w:val="single" w:sz="4" w:space="0" w:color="auto"/>
            </w:tcBorders>
          </w:tcPr>
          <w:p w14:paraId="18A8F42B" w14:textId="77777777" w:rsidR="00335AEA" w:rsidRDefault="00335AEA" w:rsidP="00335AEA">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44AF69C1" w14:textId="6A9EFEC4" w:rsidR="00335AEA" w:rsidRDefault="00335AEA" w:rsidP="00335AEA">
            <w:pPr>
              <w:pStyle w:val="CRCoverPage"/>
              <w:spacing w:after="0"/>
              <w:ind w:left="100"/>
            </w:pPr>
            <w:r>
              <w:rPr>
                <w:lang w:val="en-US"/>
              </w:rPr>
              <w:t>There are a few corrections and alignments (e.g., terminology and formulation alignments</w:t>
            </w:r>
            <w:r w:rsidR="007B7A6B">
              <w:rPr>
                <w:lang w:val="en-US"/>
              </w:rPr>
              <w:t xml:space="preserve"> with the upstream</w:t>
            </w:r>
            <w:r w:rsidR="00F16912">
              <w:rPr>
                <w:lang w:val="en-US"/>
              </w:rPr>
              <w:t>/downstream</w:t>
            </w:r>
            <w:r w:rsidR="007B7A6B">
              <w:rPr>
                <w:lang w:val="en-US"/>
              </w:rPr>
              <w:t xml:space="preserve"> NEF</w:t>
            </w:r>
            <w:r w:rsidR="00F16912">
              <w:rPr>
                <w:lang w:val="en-US"/>
              </w:rPr>
              <w:t>/UDR</w:t>
            </w:r>
            <w:r w:rsidR="007B7A6B">
              <w:rPr>
                <w:lang w:val="en-US"/>
              </w:rPr>
              <w:t xml:space="preserve"> API</w:t>
            </w:r>
            <w:r w:rsidR="00F16912">
              <w:rPr>
                <w:lang w:val="en-US"/>
              </w:rPr>
              <w:t>s</w:t>
            </w:r>
            <w:r>
              <w:rPr>
                <w:lang w:val="en-US"/>
              </w:rPr>
              <w:t xml:space="preserve">, </w:t>
            </w:r>
            <w:r w:rsidR="00781A5B">
              <w:rPr>
                <w:lang w:val="en-US"/>
              </w:rPr>
              <w:t xml:space="preserve">a few </w:t>
            </w:r>
            <w:r w:rsidR="005A4707">
              <w:rPr>
                <w:lang w:val="en-US"/>
              </w:rPr>
              <w:t xml:space="preserve">necessary </w:t>
            </w:r>
            <w:r w:rsidR="000D5135">
              <w:rPr>
                <w:lang w:val="en-US"/>
              </w:rPr>
              <w:t>text corrections/optimizations</w:t>
            </w:r>
            <w:r w:rsidR="002610B3">
              <w:rPr>
                <w:lang w:val="en-US"/>
              </w:rPr>
              <w:t xml:space="preserve">, feature description alignments with the other </w:t>
            </w:r>
            <w:r w:rsidR="003734A6">
              <w:rPr>
                <w:lang w:val="en-US"/>
              </w:rPr>
              <w:t>features defined in the other impacted APIs/</w:t>
            </w:r>
            <w:r w:rsidR="002610B3">
              <w:rPr>
                <w:lang w:val="en-US"/>
              </w:rPr>
              <w:t>specifications</w:t>
            </w:r>
            <w:r>
              <w:rPr>
                <w:lang w:val="en-US"/>
              </w:rPr>
              <w:t xml:space="preserve">) needed in the definition of the provisions introduced in Rel-19 to support the </w:t>
            </w:r>
            <w:r w:rsidRPr="006B7928">
              <w:t xml:space="preserve">Energy </w:t>
            </w:r>
            <w:r>
              <w:t>based BDT policy control functionality.</w:t>
            </w:r>
          </w:p>
          <w:p w14:paraId="6FDABB54" w14:textId="77777777" w:rsidR="00335AEA" w:rsidRDefault="00335AEA" w:rsidP="00335AEA">
            <w:pPr>
              <w:pStyle w:val="CRCoverPage"/>
              <w:spacing w:after="0"/>
              <w:ind w:left="100"/>
            </w:pPr>
          </w:p>
          <w:p w14:paraId="24ABD935" w14:textId="2FA8FE90" w:rsidR="00335AEA" w:rsidRPr="003D1FF9" w:rsidRDefault="00335AEA" w:rsidP="00335AEA">
            <w:pPr>
              <w:pStyle w:val="CRCoverPage"/>
              <w:spacing w:after="0"/>
              <w:ind w:left="100"/>
            </w:pPr>
            <w:r>
              <w:t xml:space="preserve">In addition, the Editor's Note on whether the energy indicator should be present in the BDT transfer policy can be resolved as there are no related stage 2 requirements. The PCF </w:t>
            </w:r>
            <w:r w:rsidR="00431CAD">
              <w:t>should</w:t>
            </w:r>
            <w:r>
              <w:t xml:space="preserve"> only take the energy indicator into account when deriving the BDT transfer policies.</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08F2F4E5" w:rsidR="00FB4649" w:rsidRPr="00C264B2" w:rsidRDefault="005A0A56" w:rsidP="00586AE4">
            <w:pPr>
              <w:pStyle w:val="CRCoverPage"/>
              <w:numPr>
                <w:ilvl w:val="0"/>
                <w:numId w:val="4"/>
              </w:numPr>
              <w:spacing w:after="0"/>
              <w:rPr>
                <w:noProof/>
              </w:rPr>
            </w:pPr>
            <w:r>
              <w:rPr>
                <w:lang w:val="en-US"/>
              </w:rPr>
              <w:t>Address the above-detailed issues</w:t>
            </w:r>
            <w:r w:rsidR="000F66C7">
              <w:rPr>
                <w:lang w:val="en-US"/>
              </w:rPr>
              <w:t xml:space="preserve"> and related </w:t>
            </w:r>
            <w:r w:rsidR="000F66C7">
              <w:rPr>
                <w:noProof/>
              </w:rPr>
              <w:t>necessary updates/corrections</w:t>
            </w:r>
            <w:r w:rsidR="0083086C">
              <w:rPr>
                <w:lang w:val="en-US"/>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32C9D8C1" w:rsidR="00116EF4" w:rsidRPr="00C264B2" w:rsidRDefault="00E36CA3" w:rsidP="00B96539">
            <w:pPr>
              <w:pStyle w:val="CRCoverPage"/>
              <w:numPr>
                <w:ilvl w:val="0"/>
                <w:numId w:val="4"/>
              </w:numPr>
              <w:spacing w:after="0"/>
              <w:rPr>
                <w:noProof/>
              </w:rPr>
            </w:pPr>
            <w:r>
              <w:rPr>
                <w:noProof/>
              </w:rPr>
              <w:t xml:space="preserve">The </w:t>
            </w:r>
            <w:r w:rsidR="004038C2">
              <w:rPr>
                <w:noProof/>
              </w:rPr>
              <w:t xml:space="preserve">above-detailed </w:t>
            </w:r>
            <w:r w:rsidR="007F595A">
              <w:rPr>
                <w:noProof/>
              </w:rPr>
              <w:t xml:space="preserve">necessary updates/corrections </w:t>
            </w:r>
            <w:r w:rsidR="00345A75">
              <w:rPr>
                <w:noProof/>
              </w:rPr>
              <w:t xml:space="preserve">are not </w:t>
            </w:r>
            <w:r w:rsidR="007F595A">
              <w:rPr>
                <w:noProof/>
              </w:rPr>
              <w:t>addressed</w:t>
            </w:r>
            <w:r w:rsidR="00116EF4">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FD8CF1A" w:rsidR="001E41F3" w:rsidRPr="005F4248" w:rsidRDefault="001A02E8" w:rsidP="00342210">
            <w:pPr>
              <w:pStyle w:val="CRCoverPage"/>
              <w:spacing w:after="0"/>
              <w:ind w:left="100"/>
              <w:rPr>
                <w:noProof/>
              </w:rPr>
            </w:pPr>
            <w:r>
              <w:rPr>
                <w:lang w:val="en-US"/>
              </w:rPr>
              <w:t>4.</w:t>
            </w:r>
            <w:r w:rsidR="006C264C">
              <w:rPr>
                <w:lang w:val="en-US"/>
              </w:rPr>
              <w:t>2.2</w:t>
            </w:r>
            <w:r>
              <w:rPr>
                <w:lang w:val="en-US"/>
              </w:rPr>
              <w:t>.2, 4.</w:t>
            </w:r>
            <w:r w:rsidR="006C264C">
              <w:rPr>
                <w:lang w:val="en-US"/>
              </w:rPr>
              <w:t>2</w:t>
            </w:r>
            <w:r>
              <w:rPr>
                <w:lang w:val="en-US"/>
              </w:rPr>
              <w:t>.</w:t>
            </w:r>
            <w:r w:rsidR="006C264C">
              <w:rPr>
                <w:lang w:val="en-US"/>
              </w:rPr>
              <w:t>3.2, 5.6.2.3, 5.8, A.2</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8F086A" w14:paraId="776B6898" w14:textId="77777777" w:rsidTr="00270FD6">
        <w:tc>
          <w:tcPr>
            <w:tcW w:w="2652" w:type="dxa"/>
            <w:gridSpan w:val="2"/>
            <w:tcBorders>
              <w:left w:val="single" w:sz="4" w:space="0" w:color="auto"/>
              <w:bottom w:val="single" w:sz="4" w:space="0" w:color="auto"/>
            </w:tcBorders>
          </w:tcPr>
          <w:p w14:paraId="7FA6AADF" w14:textId="77777777" w:rsidR="008F086A" w:rsidRDefault="008F086A" w:rsidP="008F086A">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11A49BEB" w14:textId="77777777" w:rsidR="008F086A" w:rsidRDefault="008F086A" w:rsidP="008F086A">
            <w:pPr>
              <w:pStyle w:val="CRCoverPage"/>
              <w:spacing w:after="0"/>
              <w:ind w:left="100"/>
            </w:pPr>
            <w:r>
              <w:rPr>
                <w:noProof/>
              </w:rPr>
              <w:t>This CR introduces backwards compatible new feature and corrections to the OpenAPI descriptions of the following APIs</w:t>
            </w:r>
            <w:r>
              <w:t>:</w:t>
            </w:r>
          </w:p>
          <w:p w14:paraId="37F61AB5" w14:textId="1CFF4F95" w:rsidR="008F086A" w:rsidRDefault="008F086A" w:rsidP="008F086A">
            <w:pPr>
              <w:pStyle w:val="CRCoverPage"/>
              <w:numPr>
                <w:ilvl w:val="0"/>
                <w:numId w:val="4"/>
              </w:numPr>
              <w:spacing w:after="0"/>
            </w:pPr>
            <w:r>
              <w:t>TS29554_</w:t>
            </w:r>
            <w:r>
              <w:rPr>
                <w:noProof/>
              </w:rPr>
              <w:t>Npcf_BDTPolicyControl</w:t>
            </w:r>
            <w:r>
              <w:t>.yaml</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224A4B27" w:rsidR="00147193" w:rsidRPr="00291020" w:rsidRDefault="00147193" w:rsidP="00291020">
            <w:pPr>
              <w:pStyle w:val="CRCoverPage"/>
              <w:spacing w:after="0"/>
              <w:ind w:left="100"/>
              <w:rPr>
                <w:lang w:val="en-US"/>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047419D8" w14:textId="77777777" w:rsidR="0011199F" w:rsidRPr="0018365C" w:rsidRDefault="0011199F" w:rsidP="0011199F">
      <w:pPr>
        <w:pStyle w:val="Heading4"/>
        <w:rPr>
          <w:noProof/>
        </w:rPr>
      </w:pPr>
      <w:bookmarkStart w:id="1" w:name="_Toc20407945"/>
      <w:bookmarkStart w:id="2" w:name="_Toc24719943"/>
      <w:bookmarkStart w:id="3" w:name="_Toc36041291"/>
      <w:bookmarkStart w:id="4" w:name="_Toc36041372"/>
      <w:bookmarkStart w:id="5" w:name="_Toc36041455"/>
      <w:bookmarkStart w:id="6" w:name="_Toc45134592"/>
      <w:bookmarkStart w:id="7" w:name="_Toc59019617"/>
      <w:bookmarkStart w:id="8" w:name="_Toc200969172"/>
      <w:bookmarkStart w:id="9" w:name="_Toc28013315"/>
      <w:bookmarkStart w:id="10" w:name="_Toc36040070"/>
      <w:bookmarkStart w:id="11" w:name="_Toc44692683"/>
      <w:bookmarkStart w:id="12" w:name="_Toc45134144"/>
      <w:bookmarkStart w:id="13" w:name="_Toc49607208"/>
      <w:bookmarkStart w:id="14" w:name="_Toc51763180"/>
      <w:bookmarkStart w:id="15" w:name="_Toc58850075"/>
      <w:bookmarkStart w:id="16" w:name="_Toc59018455"/>
      <w:bookmarkStart w:id="17" w:name="_Toc68169461"/>
      <w:bookmarkStart w:id="18" w:name="_Toc114211617"/>
      <w:bookmarkStart w:id="19" w:name="_Toc136554342"/>
      <w:bookmarkStart w:id="20" w:name="_Toc151992730"/>
      <w:bookmarkStart w:id="21" w:name="_Toc151999510"/>
      <w:bookmarkStart w:id="22" w:name="_Toc152158082"/>
      <w:bookmarkStart w:id="23" w:name="_Toc168570226"/>
      <w:bookmarkStart w:id="24" w:name="_Toc169772266"/>
      <w:r w:rsidRPr="0018365C">
        <w:rPr>
          <w:noProof/>
        </w:rPr>
        <w:t>4.2.2.2</w:t>
      </w:r>
      <w:r w:rsidRPr="0018365C">
        <w:rPr>
          <w:noProof/>
        </w:rPr>
        <w:tab/>
      </w:r>
      <w:r>
        <w:rPr>
          <w:noProof/>
        </w:rPr>
        <w:t>Creation</w:t>
      </w:r>
      <w:r w:rsidRPr="0018365C">
        <w:rPr>
          <w:noProof/>
        </w:rPr>
        <w:t xml:space="preserve"> of </w:t>
      </w:r>
      <w:r>
        <w:rPr>
          <w:noProof/>
        </w:rPr>
        <w:t xml:space="preserve">a </w:t>
      </w:r>
      <w:r w:rsidRPr="0018365C">
        <w:rPr>
          <w:noProof/>
        </w:rPr>
        <w:t>BDT Policy</w:t>
      </w:r>
      <w:bookmarkEnd w:id="1"/>
      <w:bookmarkEnd w:id="2"/>
      <w:bookmarkEnd w:id="3"/>
      <w:bookmarkEnd w:id="4"/>
      <w:bookmarkEnd w:id="5"/>
      <w:bookmarkEnd w:id="6"/>
      <w:bookmarkEnd w:id="7"/>
      <w:bookmarkEnd w:id="8"/>
    </w:p>
    <w:p w14:paraId="75101808" w14:textId="77777777" w:rsidR="0011199F" w:rsidRPr="0018365C" w:rsidRDefault="0011199F" w:rsidP="0011199F">
      <w:pPr>
        <w:rPr>
          <w:noProof/>
        </w:rPr>
      </w:pPr>
      <w:r w:rsidRPr="0018365C">
        <w:rPr>
          <w:noProof/>
        </w:rPr>
        <w:t xml:space="preserve">This procedure is used by the NF service consumer to request </w:t>
      </w:r>
      <w:r>
        <w:rPr>
          <w:noProof/>
        </w:rPr>
        <w:t xml:space="preserve">the creation of a </w:t>
      </w:r>
      <w:r w:rsidRPr="0018365C">
        <w:rPr>
          <w:noProof/>
          <w:lang w:eastAsia="zh-CN"/>
        </w:rPr>
        <w:t>BDT polic</w:t>
      </w:r>
      <w:r>
        <w:rPr>
          <w:noProof/>
          <w:lang w:eastAsia="zh-CN"/>
        </w:rPr>
        <w:t>y</w:t>
      </w:r>
      <w:r w:rsidRPr="0018365C">
        <w:rPr>
          <w:noProof/>
          <w:lang w:eastAsia="zh-CN"/>
        </w:rPr>
        <w:t xml:space="preserve"> </w:t>
      </w:r>
      <w:r>
        <w:rPr>
          <w:noProof/>
          <w:lang w:eastAsia="zh-CN"/>
        </w:rPr>
        <w:t>at</w:t>
      </w:r>
      <w:r w:rsidRPr="0018365C">
        <w:rPr>
          <w:noProof/>
          <w:lang w:eastAsia="zh-CN"/>
        </w:rPr>
        <w:t xml:space="preserve"> the PCF</w:t>
      </w:r>
      <w:r w:rsidRPr="0018365C">
        <w:rPr>
          <w:noProof/>
        </w:rPr>
        <w:t>, as defined in 3GPP TS 23.501 [2], 3GPP TS 23.502 [3] and 3GPP TS 23.503 [4].</w:t>
      </w:r>
    </w:p>
    <w:p w14:paraId="0576DD53" w14:textId="77777777" w:rsidR="0011199F" w:rsidRPr="0018365C" w:rsidRDefault="0011199F" w:rsidP="0011199F">
      <w:pPr>
        <w:rPr>
          <w:noProof/>
        </w:rPr>
      </w:pPr>
      <w:bookmarkStart w:id="25" w:name="_Hlk505778999"/>
      <w:r w:rsidRPr="0018365C">
        <w:rPr>
          <w:noProof/>
        </w:rPr>
        <w:t xml:space="preserve">Figure 4.2.2.2-1 illustrates </w:t>
      </w:r>
      <w:r>
        <w:rPr>
          <w:noProof/>
        </w:rPr>
        <w:t>creation</w:t>
      </w:r>
      <w:r w:rsidRPr="0018365C">
        <w:rPr>
          <w:noProof/>
        </w:rPr>
        <w:t xml:space="preserve"> of </w:t>
      </w:r>
      <w:r>
        <w:rPr>
          <w:noProof/>
        </w:rPr>
        <w:t xml:space="preserve">a </w:t>
      </w:r>
      <w:r w:rsidRPr="0018365C">
        <w:rPr>
          <w:noProof/>
        </w:rPr>
        <w:t>BDT polic</w:t>
      </w:r>
      <w:r>
        <w:rPr>
          <w:noProof/>
        </w:rPr>
        <w:t>y</w:t>
      </w:r>
      <w:r w:rsidRPr="0018365C">
        <w:rPr>
          <w:noProof/>
        </w:rPr>
        <w:t>.</w:t>
      </w:r>
    </w:p>
    <w:p w14:paraId="3C157AB7" w14:textId="77777777" w:rsidR="0011199F" w:rsidRPr="0018365C" w:rsidRDefault="0011199F" w:rsidP="0011199F">
      <w:pPr>
        <w:pStyle w:val="TH"/>
        <w:rPr>
          <w:noProof/>
        </w:rPr>
      </w:pPr>
      <w:r w:rsidRPr="0018365C">
        <w:rPr>
          <w:noProof/>
        </w:rPr>
        <w:object w:dxaOrig="10121" w:dyaOrig="3321" w14:anchorId="65518B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149.6pt" o:ole="">
            <v:imagedata r:id="rId13" o:title=""/>
          </v:shape>
          <o:OLEObject Type="Embed" ProgID="Visio.Drawing.15" ShapeID="_x0000_i1025" DrawAspect="Content" ObjectID="_1817713446" r:id="rId14"/>
        </w:object>
      </w:r>
    </w:p>
    <w:p w14:paraId="1F1195D9" w14:textId="77777777" w:rsidR="0011199F" w:rsidRPr="0018365C" w:rsidRDefault="0011199F" w:rsidP="0011199F">
      <w:pPr>
        <w:pStyle w:val="TF"/>
        <w:rPr>
          <w:noProof/>
        </w:rPr>
      </w:pPr>
      <w:r w:rsidRPr="0018365C">
        <w:rPr>
          <w:noProof/>
        </w:rPr>
        <w:t xml:space="preserve">Figure 4.2.2.2-1: </w:t>
      </w:r>
      <w:r>
        <w:rPr>
          <w:noProof/>
        </w:rPr>
        <w:t>Creation</w:t>
      </w:r>
      <w:r w:rsidRPr="0018365C">
        <w:rPr>
          <w:noProof/>
        </w:rPr>
        <w:t xml:space="preserve"> of </w:t>
      </w:r>
      <w:r>
        <w:rPr>
          <w:noProof/>
        </w:rPr>
        <w:t xml:space="preserve">a </w:t>
      </w:r>
      <w:r w:rsidRPr="0018365C">
        <w:rPr>
          <w:noProof/>
        </w:rPr>
        <w:t xml:space="preserve">BDT </w:t>
      </w:r>
      <w:r>
        <w:rPr>
          <w:noProof/>
        </w:rPr>
        <w:t>P</w:t>
      </w:r>
      <w:r w:rsidRPr="0018365C">
        <w:rPr>
          <w:noProof/>
        </w:rPr>
        <w:t>olic</w:t>
      </w:r>
      <w:r>
        <w:rPr>
          <w:noProof/>
        </w:rPr>
        <w:t>y</w:t>
      </w:r>
    </w:p>
    <w:p w14:paraId="00AE77BC" w14:textId="77777777" w:rsidR="0011199F" w:rsidRPr="0018365C" w:rsidRDefault="0011199F" w:rsidP="0011199F">
      <w:pPr>
        <w:rPr>
          <w:noProof/>
        </w:rPr>
      </w:pPr>
      <w:bookmarkStart w:id="26" w:name="_Hlk505257778"/>
      <w:bookmarkEnd w:id="25"/>
      <w:r w:rsidRPr="0018365C">
        <w:rPr>
          <w:noProof/>
        </w:rPr>
        <w:t xml:space="preserve">Upon reception of a </w:t>
      </w:r>
      <w:r w:rsidRPr="0018365C">
        <w:rPr>
          <w:noProof/>
          <w:lang w:eastAsia="zh-CN"/>
        </w:rPr>
        <w:t>Background Data Transfer request</w:t>
      </w:r>
      <w:r w:rsidRPr="0018365C">
        <w:rPr>
          <w:noProof/>
        </w:rPr>
        <w:t xml:space="preserve"> from the AF indicating a transfer policy request,</w:t>
      </w:r>
      <w:bookmarkEnd w:id="26"/>
      <w:r w:rsidRPr="0018365C">
        <w:rPr>
          <w:noProof/>
        </w:rPr>
        <w:t xml:space="preserve"> </w:t>
      </w:r>
      <w:bookmarkStart w:id="27" w:name="_Hlk505257851"/>
      <w:r w:rsidRPr="0018365C">
        <w:rPr>
          <w:noProof/>
        </w:rPr>
        <w:t>the NF service consumer shall invoke the Npcf_BDTPolicyControl_Create service operation by sending an HTTP POST request</w:t>
      </w:r>
      <w:bookmarkEnd w:id="27"/>
      <w:r w:rsidRPr="0018365C">
        <w:rPr>
          <w:noProof/>
        </w:rPr>
        <w:t xml:space="preserve"> </w:t>
      </w:r>
      <w:r w:rsidRPr="0018365C">
        <w:rPr>
          <w:rStyle w:val="B1Char"/>
          <w:noProof/>
        </w:rPr>
        <w:t>to the URI representing a "BDT policies" collection resource of the PCF</w:t>
      </w:r>
      <w:r w:rsidRPr="0018365C">
        <w:rPr>
          <w:noProof/>
        </w:rPr>
        <w:t xml:space="preserve"> (as shown in figure 4.2.2.2-1, step 1). </w:t>
      </w:r>
      <w:bookmarkStart w:id="28" w:name="_Hlk505258018"/>
      <w:r w:rsidRPr="0018365C">
        <w:rPr>
          <w:noProof/>
        </w:rPr>
        <w:t xml:space="preserve">The NF service consumer shall include a "BdtReqData" data type in a </w:t>
      </w:r>
      <w:r w:rsidRPr="0018365C">
        <w:rPr>
          <w:noProof/>
          <w:lang w:eastAsia="fr-FR"/>
        </w:rPr>
        <w:t>content</w:t>
      </w:r>
      <w:r w:rsidRPr="0018365C">
        <w:rPr>
          <w:noProof/>
        </w:rPr>
        <w:t xml:space="preserve"> of the HTTP POST request. The "BdtReqData" data type shall contain:</w:t>
      </w:r>
    </w:p>
    <w:p w14:paraId="403408DD" w14:textId="77777777" w:rsidR="0011199F" w:rsidRPr="0018365C" w:rsidRDefault="0011199F" w:rsidP="0011199F">
      <w:pPr>
        <w:pStyle w:val="B10"/>
        <w:rPr>
          <w:noProof/>
        </w:rPr>
      </w:pPr>
      <w:bookmarkStart w:id="29" w:name="_Hlk505258184"/>
      <w:bookmarkEnd w:id="28"/>
      <w:r w:rsidRPr="0018365C">
        <w:rPr>
          <w:noProof/>
        </w:rPr>
        <w:t>-</w:t>
      </w:r>
      <w:r w:rsidRPr="0018365C">
        <w:rPr>
          <w:noProof/>
        </w:rPr>
        <w:tab/>
        <w:t>an ASP identifier in the "aspId" attribute;</w:t>
      </w:r>
    </w:p>
    <w:bookmarkEnd w:id="29"/>
    <w:p w14:paraId="2744EE83" w14:textId="77777777" w:rsidR="0011199F" w:rsidRPr="0018365C" w:rsidRDefault="0011199F" w:rsidP="0011199F">
      <w:pPr>
        <w:pStyle w:val="B10"/>
        <w:rPr>
          <w:noProof/>
        </w:rPr>
      </w:pPr>
      <w:r w:rsidRPr="0018365C">
        <w:rPr>
          <w:noProof/>
        </w:rPr>
        <w:t>-</w:t>
      </w:r>
      <w:r w:rsidRPr="0018365C">
        <w:rPr>
          <w:noProof/>
        </w:rPr>
        <w:tab/>
        <w:t>a volume of data per UE in the "volPerUe" attribute;</w:t>
      </w:r>
    </w:p>
    <w:p w14:paraId="1A7EEFEF" w14:textId="77777777" w:rsidR="0011199F" w:rsidRPr="0018365C" w:rsidRDefault="0011199F" w:rsidP="0011199F">
      <w:pPr>
        <w:pStyle w:val="B10"/>
        <w:rPr>
          <w:noProof/>
        </w:rPr>
      </w:pPr>
      <w:r w:rsidRPr="0018365C">
        <w:rPr>
          <w:noProof/>
        </w:rPr>
        <w:t>-</w:t>
      </w:r>
      <w:r w:rsidRPr="0018365C">
        <w:rPr>
          <w:noProof/>
        </w:rPr>
        <w:tab/>
        <w:t>an expected number of UEs in the "numOfUes" attribute;</w:t>
      </w:r>
    </w:p>
    <w:p w14:paraId="12C75D39" w14:textId="77777777" w:rsidR="0011199F" w:rsidRPr="0018365C" w:rsidRDefault="0011199F" w:rsidP="0011199F">
      <w:pPr>
        <w:pStyle w:val="B10"/>
        <w:rPr>
          <w:noProof/>
        </w:rPr>
      </w:pPr>
      <w:r w:rsidRPr="0018365C">
        <w:rPr>
          <w:noProof/>
        </w:rPr>
        <w:t>-</w:t>
      </w:r>
      <w:r w:rsidRPr="0018365C">
        <w:rPr>
          <w:noProof/>
        </w:rPr>
        <w:tab/>
        <w:t>a desired time window in the "desTimeInt" attribute;</w:t>
      </w:r>
    </w:p>
    <w:p w14:paraId="05500C6F" w14:textId="4BFAE97E" w:rsidR="0011199F" w:rsidRDefault="0011199F" w:rsidP="0011199F">
      <w:pPr>
        <w:pStyle w:val="B10"/>
        <w:rPr>
          <w:noProof/>
        </w:rPr>
      </w:pPr>
      <w:r>
        <w:rPr>
          <w:noProof/>
        </w:rPr>
        <w:t>-</w:t>
      </w:r>
      <w:r>
        <w:rPr>
          <w:noProof/>
        </w:rPr>
        <w:tab/>
        <w:t xml:space="preserve">if </w:t>
      </w:r>
      <w:r w:rsidRPr="0018365C">
        <w:rPr>
          <w:noProof/>
        </w:rPr>
        <w:t>"</w:t>
      </w:r>
      <w:r>
        <w:rPr>
          <w:noProof/>
        </w:rPr>
        <w:t>Energy</w:t>
      </w:r>
      <w:r w:rsidRPr="0018365C">
        <w:rPr>
          <w:noProof/>
        </w:rPr>
        <w:t>" feature is supported</w:t>
      </w:r>
      <w:ins w:id="30" w:author="Huawei [Abdessamad] 2025-08" w:date="2025-08-16T11:49:00Z">
        <w:r w:rsidR="00CC0D69">
          <w:rPr>
            <w:noProof/>
          </w:rPr>
          <w:t>,</w:t>
        </w:r>
      </w:ins>
      <w:r>
        <w:rPr>
          <w:noProof/>
        </w:rPr>
        <w:t xml:space="preserve"> </w:t>
      </w:r>
      <w:del w:id="31" w:author="Huawei [Abdessamad] 2025-08" w:date="2025-08-16T11:49:00Z">
        <w:r w:rsidDel="00CC0D69">
          <w:rPr>
            <w:noProof/>
          </w:rPr>
          <w:delText>an</w:delText>
        </w:r>
      </w:del>
      <w:ins w:id="32" w:author="Huawei [Abdessamad] 2025-08" w:date="2025-08-16T11:49:00Z">
        <w:r w:rsidR="00CC0D69">
          <w:rPr>
            <w:noProof/>
          </w:rPr>
          <w:t>the</w:t>
        </w:r>
      </w:ins>
      <w:r>
        <w:rPr>
          <w:noProof/>
        </w:rPr>
        <w:t xml:space="preserve"> energy indicator </w:t>
      </w:r>
      <w:ins w:id="33" w:author="Huawei [Abdessamad] 2025-08" w:date="2025-08-16T11:50:00Z">
        <w:r w:rsidR="00CC0D69">
          <w:rPr>
            <w:noProof/>
          </w:rPr>
          <w:t>with</w:t>
        </w:r>
      </w:ins>
      <w:r>
        <w:rPr>
          <w:noProof/>
        </w:rPr>
        <w:t>in the "energyInd</w:t>
      </w:r>
      <w:r w:rsidRPr="0018365C">
        <w:rPr>
          <w:noProof/>
        </w:rPr>
        <w:t>" attribute</w:t>
      </w:r>
      <w:r>
        <w:rPr>
          <w:noProof/>
        </w:rPr>
        <w:t>; and</w:t>
      </w:r>
    </w:p>
    <w:p w14:paraId="6AF99EB1" w14:textId="73DC657B" w:rsidR="0011199F" w:rsidRPr="0018365C" w:rsidRDefault="0011199F" w:rsidP="0011199F">
      <w:pPr>
        <w:pStyle w:val="B10"/>
        <w:rPr>
          <w:noProof/>
        </w:rPr>
      </w:pPr>
      <w:r w:rsidRPr="0018365C">
        <w:rPr>
          <w:noProof/>
        </w:rPr>
        <w:t>-</w:t>
      </w:r>
      <w:r w:rsidRPr="0018365C">
        <w:rPr>
          <w:noProof/>
        </w:rPr>
        <w:tab/>
        <w:t>if "BdtNotification_5G" feature is supported a notification URI in the "notifUri" attribute</w:t>
      </w:r>
      <w:ins w:id="34" w:author="Huawei [Abdessamad] 2025-08" w:date="2025-08-16T11:50:00Z">
        <w:r w:rsidR="00CC0D69">
          <w:rPr>
            <w:noProof/>
          </w:rPr>
          <w:t>;</w:t>
        </w:r>
      </w:ins>
      <w:del w:id="35" w:author="Huawei [Abdessamad] 2025-08" w:date="2025-08-16T11:50:00Z">
        <w:r w:rsidRPr="0018365C" w:rsidDel="00CC0D69">
          <w:rPr>
            <w:noProof/>
          </w:rPr>
          <w:delText>,</w:delText>
        </w:r>
      </w:del>
    </w:p>
    <w:p w14:paraId="0549D820" w14:textId="77777777" w:rsidR="0011199F" w:rsidRPr="0018365C" w:rsidRDefault="0011199F" w:rsidP="0011199F">
      <w:pPr>
        <w:rPr>
          <w:noProof/>
        </w:rPr>
      </w:pPr>
      <w:r w:rsidRPr="0018365C">
        <w:rPr>
          <w:noProof/>
        </w:rPr>
        <w:t>and may include:</w:t>
      </w:r>
    </w:p>
    <w:p w14:paraId="7CF505C9" w14:textId="77777777" w:rsidR="0011199F" w:rsidRPr="0018365C" w:rsidRDefault="0011199F" w:rsidP="0011199F">
      <w:pPr>
        <w:pStyle w:val="B10"/>
        <w:rPr>
          <w:noProof/>
        </w:rPr>
      </w:pPr>
      <w:r w:rsidRPr="0018365C">
        <w:rPr>
          <w:noProof/>
        </w:rPr>
        <w:t>-</w:t>
      </w:r>
      <w:r w:rsidRPr="0018365C">
        <w:rPr>
          <w:noProof/>
        </w:rPr>
        <w:tab/>
        <w:t>a network area information (e.g. list of TAIs and/or NG-RAN nodes and/or cells identifiers) in the "nwAreaInfo" attribute;</w:t>
      </w:r>
    </w:p>
    <w:p w14:paraId="5EEBD8C5" w14:textId="77777777" w:rsidR="0011199F" w:rsidRPr="0018365C" w:rsidRDefault="0011199F" w:rsidP="0011199F">
      <w:pPr>
        <w:pStyle w:val="B10"/>
        <w:rPr>
          <w:noProof/>
        </w:rPr>
      </w:pPr>
      <w:r w:rsidRPr="0018365C">
        <w:rPr>
          <w:noProof/>
        </w:rPr>
        <w:t>-</w:t>
      </w:r>
      <w:r w:rsidRPr="0018365C">
        <w:rPr>
          <w:noProof/>
        </w:rPr>
        <w:tab/>
        <w:t>an identification of a group of UE(s) via an "interGroupId" attribute;</w:t>
      </w:r>
    </w:p>
    <w:p w14:paraId="18E7D503" w14:textId="77777777" w:rsidR="0011199F" w:rsidRPr="0018365C" w:rsidRDefault="0011199F" w:rsidP="0011199F">
      <w:pPr>
        <w:pStyle w:val="B10"/>
        <w:rPr>
          <w:noProof/>
        </w:rPr>
      </w:pPr>
      <w:bookmarkStart w:id="36" w:name="_Hlk505258671"/>
      <w:r w:rsidRPr="0018365C">
        <w:rPr>
          <w:noProof/>
        </w:rPr>
        <w:t>-</w:t>
      </w:r>
      <w:r w:rsidRPr="0018365C">
        <w:rPr>
          <w:noProof/>
        </w:rPr>
        <w:tab/>
        <w:t>a traffic descriptor of background data within the "trafficDes" attribute;</w:t>
      </w:r>
    </w:p>
    <w:p w14:paraId="10E38698" w14:textId="77777777" w:rsidR="0011199F" w:rsidRPr="0018365C" w:rsidRDefault="0011199F" w:rsidP="0011199F">
      <w:pPr>
        <w:pStyle w:val="B10"/>
        <w:rPr>
          <w:noProof/>
        </w:rPr>
      </w:pPr>
      <w:r w:rsidRPr="0018365C">
        <w:rPr>
          <w:noProof/>
        </w:rPr>
        <w:t>-</w:t>
      </w:r>
      <w:r w:rsidRPr="0018365C">
        <w:rPr>
          <w:noProof/>
        </w:rPr>
        <w:tab/>
        <w:t>if "BdtNotification_5G" feature is supported an indication whether BDT warning notification is requested in the "warnNotifReq" attribute; and</w:t>
      </w:r>
    </w:p>
    <w:p w14:paraId="03AF3908" w14:textId="77777777" w:rsidR="0011199F" w:rsidRPr="0018365C" w:rsidRDefault="0011199F" w:rsidP="0011199F">
      <w:pPr>
        <w:pStyle w:val="B10"/>
        <w:rPr>
          <w:noProof/>
        </w:rPr>
      </w:pPr>
      <w:r w:rsidRPr="0018365C">
        <w:rPr>
          <w:noProof/>
        </w:rPr>
        <w:t>-</w:t>
      </w:r>
      <w:r w:rsidRPr="0018365C">
        <w:rPr>
          <w:noProof/>
        </w:rPr>
        <w:tab/>
        <w:t>a DNN and an S-NSSAI, corresponding to the ASP identifier, in the "dnn" attribute and the "snssai" attribute respectively.</w:t>
      </w:r>
    </w:p>
    <w:p w14:paraId="742BAA24" w14:textId="77777777" w:rsidR="0011199F" w:rsidRPr="0018365C" w:rsidRDefault="0011199F" w:rsidP="0011199F">
      <w:pPr>
        <w:rPr>
          <w:noProof/>
        </w:rPr>
      </w:pPr>
      <w:r w:rsidRPr="0018365C">
        <w:rPr>
          <w:noProof/>
        </w:rPr>
        <w:t>If the PCF cannot successfully fulfil the received HTTP POST request due to the internal PCF error or due to the error in the HTTP POST request, the PCF shall send the HTTP error response as specified in clause 5.7.</w:t>
      </w:r>
    </w:p>
    <w:p w14:paraId="4A2B16CC" w14:textId="77777777" w:rsidR="0011199F" w:rsidRPr="0018365C" w:rsidRDefault="0011199F" w:rsidP="0011199F">
      <w:pPr>
        <w:rPr>
          <w:noProof/>
        </w:rPr>
      </w:pPr>
      <w:r w:rsidRPr="0018365C">
        <w:rPr>
          <w:noProof/>
        </w:rPr>
        <w:t xml:space="preserve">Otherwise, upon the reception of the HTTP POST request </w:t>
      </w:r>
      <w:r w:rsidRPr="0018365C">
        <w:rPr>
          <w:noProof/>
          <w:lang w:eastAsia="zh-CN"/>
        </w:rPr>
        <w:t xml:space="preserve">from the </w:t>
      </w:r>
      <w:r w:rsidRPr="0018365C">
        <w:rPr>
          <w:noProof/>
        </w:rPr>
        <w:t>NF service consumer indicating a BDT polic</w:t>
      </w:r>
      <w:r>
        <w:rPr>
          <w:noProof/>
        </w:rPr>
        <w:t>y</w:t>
      </w:r>
      <w:r w:rsidRPr="0018365C">
        <w:rPr>
          <w:noProof/>
        </w:rPr>
        <w:t xml:space="preserve"> request, the PCF:</w:t>
      </w:r>
    </w:p>
    <w:p w14:paraId="7216635A" w14:textId="77777777" w:rsidR="0011199F" w:rsidRPr="0018365C" w:rsidRDefault="0011199F" w:rsidP="0011199F">
      <w:pPr>
        <w:pStyle w:val="B10"/>
        <w:rPr>
          <w:noProof/>
        </w:rPr>
      </w:pPr>
      <w:r w:rsidRPr="0018365C">
        <w:rPr>
          <w:noProof/>
        </w:rPr>
        <w:lastRenderedPageBreak/>
        <w:t>-</w:t>
      </w:r>
      <w:r w:rsidRPr="0018365C">
        <w:rPr>
          <w:noProof/>
        </w:rPr>
        <w:tab/>
        <w:t xml:space="preserve">may invoke the </w:t>
      </w:r>
      <w:r w:rsidRPr="0018365C">
        <w:rPr>
          <w:noProof/>
          <w:lang w:eastAsia="zh-CN"/>
        </w:rPr>
        <w:t>Nudr_</w:t>
      </w:r>
      <w:r w:rsidRPr="0018365C">
        <w:rPr>
          <w:noProof/>
        </w:rPr>
        <w:t>Data</w:t>
      </w:r>
      <w:r w:rsidRPr="0018365C">
        <w:rPr>
          <w:noProof/>
          <w:lang w:eastAsia="zh-CN"/>
        </w:rPr>
        <w:t>Repository_Query</w:t>
      </w:r>
      <w:r w:rsidRPr="0018365C">
        <w:rPr>
          <w:noProof/>
        </w:rPr>
        <w:t xml:space="preserve"> service operation, </w:t>
      </w:r>
      <w:bookmarkStart w:id="37" w:name="_Hlk505259253"/>
      <w:r w:rsidRPr="0018365C">
        <w:rPr>
          <w:noProof/>
        </w:rPr>
        <w:t>as described in 3GPP TS 29.504 [11] and 3GPP TS 29.519 [12]</w:t>
      </w:r>
      <w:r w:rsidRPr="0018365C">
        <w:rPr>
          <w:noProof/>
          <w:lang w:eastAsia="zh-CN"/>
        </w:rPr>
        <w:t>,</w:t>
      </w:r>
      <w:bookmarkEnd w:id="37"/>
      <w:r w:rsidRPr="0018365C">
        <w:rPr>
          <w:noProof/>
          <w:lang w:eastAsia="zh-CN"/>
        </w:rPr>
        <w:t xml:space="preserve"> </w:t>
      </w:r>
      <w:r w:rsidRPr="0018365C">
        <w:rPr>
          <w:noProof/>
        </w:rPr>
        <w:t>to request from the UDR all stored transfer policies;</w:t>
      </w:r>
    </w:p>
    <w:p w14:paraId="5FEE6C54" w14:textId="77777777" w:rsidR="0011199F" w:rsidRPr="0018365C" w:rsidRDefault="0011199F" w:rsidP="0011199F">
      <w:pPr>
        <w:pStyle w:val="NO"/>
        <w:rPr>
          <w:noProof/>
        </w:rPr>
      </w:pPr>
      <w:r w:rsidRPr="0018365C">
        <w:rPr>
          <w:noProof/>
        </w:rPr>
        <w:t>NOTE 1:</w:t>
      </w:r>
      <w:r w:rsidRPr="0018365C">
        <w:rPr>
          <w:noProof/>
        </w:rPr>
        <w:tab/>
        <w:t>In case only one PCF is deployed in the network, transfer policies can be locally stored in the PCF and the interaction with the UDR is not required.</w:t>
      </w:r>
    </w:p>
    <w:p w14:paraId="58BEBD70" w14:textId="77777777" w:rsidR="0011199F" w:rsidRPr="0018365C" w:rsidRDefault="0011199F" w:rsidP="0011199F">
      <w:pPr>
        <w:pStyle w:val="B10"/>
        <w:rPr>
          <w:noProof/>
        </w:rPr>
      </w:pPr>
      <w:r w:rsidRPr="0018365C">
        <w:rPr>
          <w:noProof/>
        </w:rPr>
        <w:t>-</w:t>
      </w:r>
      <w:r w:rsidRPr="0018365C">
        <w:rPr>
          <w:noProof/>
        </w:rPr>
        <w:tab/>
        <w:t>shall determine one or more acceptable transfer policies based on:</w:t>
      </w:r>
    </w:p>
    <w:bookmarkEnd w:id="36"/>
    <w:p w14:paraId="2876533F" w14:textId="77777777" w:rsidR="0011199F" w:rsidRPr="0018365C" w:rsidRDefault="0011199F" w:rsidP="0011199F">
      <w:pPr>
        <w:pStyle w:val="B2"/>
        <w:rPr>
          <w:noProof/>
        </w:rPr>
      </w:pPr>
      <w:r w:rsidRPr="0018365C">
        <w:rPr>
          <w:noProof/>
        </w:rPr>
        <w:t>a)</w:t>
      </w:r>
      <w:r w:rsidRPr="0018365C">
        <w:rPr>
          <w:noProof/>
        </w:rPr>
        <w:tab/>
        <w:t>information provided by the NF service consumer; and</w:t>
      </w:r>
    </w:p>
    <w:p w14:paraId="5E645E65" w14:textId="5F0ED45E" w:rsidR="0011199F" w:rsidRPr="0018365C" w:rsidRDefault="0011199F" w:rsidP="0011199F">
      <w:pPr>
        <w:pStyle w:val="B2"/>
        <w:rPr>
          <w:noProof/>
        </w:rPr>
      </w:pPr>
      <w:r w:rsidRPr="0018365C">
        <w:rPr>
          <w:noProof/>
        </w:rPr>
        <w:t>b)</w:t>
      </w:r>
      <w:r w:rsidRPr="0018365C">
        <w:rPr>
          <w:noProof/>
        </w:rPr>
        <w:tab/>
        <w:t>other available information (e.g.</w:t>
      </w:r>
      <w:ins w:id="38" w:author="Huawei [Abdessamad] 2025-08" w:date="2025-08-16T11:50:00Z">
        <w:r w:rsidR="00DD421E">
          <w:rPr>
            <w:noProof/>
          </w:rPr>
          <w:t>,</w:t>
        </w:r>
      </w:ins>
      <w:r w:rsidRPr="0018365C">
        <w:rPr>
          <w:noProof/>
        </w:rPr>
        <w:t xml:space="preserve"> the existing transfer policies, network policy, load status estimation</w:t>
      </w:r>
      <w:r>
        <w:rPr>
          <w:noProof/>
        </w:rPr>
        <w:t xml:space="preserve">, </w:t>
      </w:r>
      <w:ins w:id="39" w:author="Huawei [Abdessamad] 2025-08" w:date="2025-08-16T11:51:00Z">
        <w:r w:rsidR="00DD421E">
          <w:rPr>
            <w:noProof/>
          </w:rPr>
          <w:t xml:space="preserve">the </w:t>
        </w:r>
      </w:ins>
      <w:r>
        <w:rPr>
          <w:noProof/>
        </w:rPr>
        <w:t>energy indicator</w:t>
      </w:r>
      <w:ins w:id="40" w:author="Huawei [Abdessamad] 2025-08" w:date="2025-08-16T11:51:00Z">
        <w:r w:rsidR="00DD421E">
          <w:rPr>
            <w:noProof/>
          </w:rPr>
          <w:t>,</w:t>
        </w:r>
      </w:ins>
      <w:r>
        <w:rPr>
          <w:noProof/>
        </w:rPr>
        <w:t xml:space="preserve"> if </w:t>
      </w:r>
      <w:r w:rsidRPr="00745DCD">
        <w:rPr>
          <w:noProof/>
        </w:rPr>
        <w:t>"Energy" feature is supported</w:t>
      </w:r>
      <w:ins w:id="41" w:author="Huawei [Abdessamad] 2025-08" w:date="2025-08-16T11:51:00Z">
        <w:r w:rsidR="00DD421E">
          <w:rPr>
            <w:noProof/>
          </w:rPr>
          <w:t>,</w:t>
        </w:r>
      </w:ins>
      <w:r w:rsidRPr="0018365C">
        <w:rPr>
          <w:noProof/>
        </w:rPr>
        <w:t xml:space="preserve"> for the desired time window); and</w:t>
      </w:r>
    </w:p>
    <w:p w14:paraId="4B861F9C" w14:textId="56F5FD47" w:rsidR="0011199F" w:rsidRPr="00EE1668" w:rsidRDefault="0011199F" w:rsidP="0011199F">
      <w:pPr>
        <w:pStyle w:val="NO"/>
      </w:pPr>
      <w:bookmarkStart w:id="42" w:name="_Hlk505258049"/>
      <w:r w:rsidRPr="00EE1668">
        <w:t>NOTE 2:</w:t>
      </w:r>
      <w:r w:rsidRPr="00EE1668">
        <w:tab/>
        <w:t xml:space="preserve">The PCF can retrieve energy </w:t>
      </w:r>
      <w:r w:rsidRPr="00EE1668">
        <w:t xml:space="preserve">related </w:t>
      </w:r>
      <w:r w:rsidRPr="00EE1668">
        <w:t>information related to the energy indicator from the OAM.</w:t>
      </w:r>
    </w:p>
    <w:p w14:paraId="7377721E" w14:textId="77777777" w:rsidR="0011199F" w:rsidRPr="0018365C" w:rsidRDefault="0011199F" w:rsidP="0011199F">
      <w:pPr>
        <w:pStyle w:val="B10"/>
        <w:rPr>
          <w:noProof/>
        </w:rPr>
      </w:pPr>
      <w:r w:rsidRPr="0018365C">
        <w:rPr>
          <w:noProof/>
        </w:rPr>
        <w:t>-</w:t>
      </w:r>
      <w:r w:rsidRPr="0018365C">
        <w:rPr>
          <w:noProof/>
        </w:rPr>
        <w:tab/>
        <w:t>shall create a BDT Reference ID.</w:t>
      </w:r>
    </w:p>
    <w:bookmarkEnd w:id="42"/>
    <w:p w14:paraId="4861EFEB" w14:textId="77777777" w:rsidR="0011199F" w:rsidRPr="0018365C" w:rsidRDefault="0011199F" w:rsidP="0011199F">
      <w:pPr>
        <w:rPr>
          <w:noProof/>
        </w:rPr>
      </w:pPr>
      <w:r w:rsidRPr="0018365C">
        <w:rPr>
          <w:noProof/>
        </w:rPr>
        <w:t xml:space="preserve">The PCF shall </w:t>
      </w:r>
      <w:r>
        <w:rPr>
          <w:noProof/>
        </w:rPr>
        <w:t xml:space="preserve">create an "Individual BDT Policy" resource and </w:t>
      </w:r>
      <w:r w:rsidRPr="0018365C">
        <w:rPr>
          <w:noProof/>
        </w:rPr>
        <w:t>send to the NF service consumer a "201 Created" response to the HTTP POST request, as shown in figure 4.2.2.2-1, step 2. The PCF shall include in the "201 Created" response:</w:t>
      </w:r>
    </w:p>
    <w:p w14:paraId="703DF07F" w14:textId="77777777" w:rsidR="0011199F" w:rsidRPr="0018365C" w:rsidRDefault="0011199F" w:rsidP="0011199F">
      <w:pPr>
        <w:pStyle w:val="B10"/>
        <w:rPr>
          <w:noProof/>
        </w:rPr>
      </w:pPr>
      <w:r w:rsidRPr="0018365C">
        <w:rPr>
          <w:noProof/>
        </w:rPr>
        <w:t>-</w:t>
      </w:r>
      <w:r w:rsidRPr="0018365C">
        <w:rPr>
          <w:noProof/>
        </w:rPr>
        <w:tab/>
        <w:t>a Location header field; and</w:t>
      </w:r>
    </w:p>
    <w:p w14:paraId="13402815" w14:textId="77777777" w:rsidR="0011199F" w:rsidRPr="0018365C" w:rsidRDefault="0011199F" w:rsidP="0011199F">
      <w:pPr>
        <w:pStyle w:val="B10"/>
        <w:rPr>
          <w:noProof/>
        </w:rPr>
      </w:pPr>
      <w:r w:rsidRPr="0018365C">
        <w:rPr>
          <w:noProof/>
        </w:rPr>
        <w:t>-</w:t>
      </w:r>
      <w:r w:rsidRPr="0018365C">
        <w:rPr>
          <w:noProof/>
        </w:rPr>
        <w:tab/>
        <w:t xml:space="preserve">a "BdtPolicy" data type in the response </w:t>
      </w:r>
      <w:r w:rsidRPr="0018365C">
        <w:rPr>
          <w:noProof/>
          <w:lang w:eastAsia="fr-FR"/>
        </w:rPr>
        <w:t>content</w:t>
      </w:r>
      <w:r w:rsidRPr="0018365C">
        <w:rPr>
          <w:noProof/>
        </w:rPr>
        <w:t xml:space="preserve"> containing the BDT Reference ID in the "bdtRefId" attribute and acceptable transfer policy/ies in the "transfPolicies" attribute.</w:t>
      </w:r>
    </w:p>
    <w:p w14:paraId="1F4E6F7E" w14:textId="77777777" w:rsidR="0011199F" w:rsidRPr="0018365C" w:rsidRDefault="0011199F" w:rsidP="0011199F">
      <w:pPr>
        <w:rPr>
          <w:noProof/>
        </w:rPr>
      </w:pPr>
      <w:r w:rsidRPr="0018365C">
        <w:rPr>
          <w:noProof/>
        </w:rPr>
        <w:t xml:space="preserve">The Location header field shall contain the URI of the created </w:t>
      </w:r>
      <w:r>
        <w:rPr>
          <w:noProof/>
        </w:rPr>
        <w:t>"I</w:t>
      </w:r>
      <w:r w:rsidRPr="0018365C">
        <w:rPr>
          <w:noProof/>
        </w:rPr>
        <w:t xml:space="preserve">ndividual BDT </w:t>
      </w:r>
      <w:r>
        <w:rPr>
          <w:noProof/>
        </w:rPr>
        <w:t>P</w:t>
      </w:r>
      <w:r w:rsidRPr="0018365C">
        <w:rPr>
          <w:noProof/>
        </w:rPr>
        <w:t>olicy</w:t>
      </w:r>
      <w:r>
        <w:rPr>
          <w:noProof/>
        </w:rPr>
        <w:t>"</w:t>
      </w:r>
      <w:r w:rsidRPr="0018365C">
        <w:rPr>
          <w:noProof/>
        </w:rPr>
        <w:t xml:space="preserve"> resource i.e. "{apiRoot}/npcf-bdtpolicycontrol/v1/bdtpolicies/{bdtPolicyId}".</w:t>
      </w:r>
    </w:p>
    <w:p w14:paraId="1F1801A7" w14:textId="77777777" w:rsidR="0011199F" w:rsidRPr="0018365C" w:rsidRDefault="0011199F" w:rsidP="0011199F">
      <w:pPr>
        <w:rPr>
          <w:noProof/>
        </w:rPr>
      </w:pPr>
      <w:r w:rsidRPr="0018365C">
        <w:rPr>
          <w:noProof/>
        </w:rPr>
        <w:t>For each included transfer policy, the PCF shall provide:</w:t>
      </w:r>
    </w:p>
    <w:p w14:paraId="77042514" w14:textId="77777777" w:rsidR="0011199F" w:rsidRPr="0018365C" w:rsidRDefault="0011199F" w:rsidP="0011199F">
      <w:pPr>
        <w:pStyle w:val="B10"/>
        <w:rPr>
          <w:noProof/>
        </w:rPr>
      </w:pPr>
      <w:r w:rsidRPr="0018365C">
        <w:rPr>
          <w:noProof/>
        </w:rPr>
        <w:t>-</w:t>
      </w:r>
      <w:r w:rsidRPr="0018365C">
        <w:rPr>
          <w:noProof/>
        </w:rPr>
        <w:tab/>
      </w:r>
      <w:bookmarkStart w:id="43" w:name="_Hlk505258108"/>
      <w:r w:rsidRPr="0018365C">
        <w:rPr>
          <w:noProof/>
        </w:rPr>
        <w:t>a transfer policy ID</w:t>
      </w:r>
      <w:bookmarkEnd w:id="43"/>
      <w:r w:rsidRPr="0018365C">
        <w:rPr>
          <w:noProof/>
        </w:rPr>
        <w:t xml:space="preserve"> in the "transPolicyId" attribute;</w:t>
      </w:r>
    </w:p>
    <w:p w14:paraId="750F600E" w14:textId="77777777" w:rsidR="0011199F" w:rsidRPr="0018365C" w:rsidRDefault="0011199F" w:rsidP="0011199F">
      <w:pPr>
        <w:pStyle w:val="B10"/>
        <w:rPr>
          <w:noProof/>
        </w:rPr>
      </w:pPr>
      <w:r w:rsidRPr="0018365C">
        <w:rPr>
          <w:noProof/>
        </w:rPr>
        <w:t>-</w:t>
      </w:r>
      <w:r w:rsidRPr="0018365C">
        <w:rPr>
          <w:noProof/>
        </w:rPr>
        <w:tab/>
        <w:t>a recommended time window in the "recTimeInt" attribute; and</w:t>
      </w:r>
    </w:p>
    <w:p w14:paraId="69E4F996" w14:textId="77777777" w:rsidR="0011199F" w:rsidRPr="0018365C" w:rsidRDefault="0011199F" w:rsidP="0011199F">
      <w:pPr>
        <w:pStyle w:val="B10"/>
        <w:rPr>
          <w:noProof/>
        </w:rPr>
      </w:pPr>
      <w:r w:rsidRPr="0018365C">
        <w:rPr>
          <w:noProof/>
        </w:rPr>
        <w:t>-</w:t>
      </w:r>
      <w:r w:rsidRPr="0018365C">
        <w:rPr>
          <w:noProof/>
        </w:rPr>
        <w:tab/>
        <w:t>a reference to charging rate for the recommended time window in the "ratingGroup" attribute,</w:t>
      </w:r>
    </w:p>
    <w:p w14:paraId="1047DD1E" w14:textId="77777777" w:rsidR="0011199F" w:rsidRPr="0018365C" w:rsidRDefault="0011199F" w:rsidP="0011199F">
      <w:pPr>
        <w:rPr>
          <w:noProof/>
        </w:rPr>
      </w:pPr>
      <w:r w:rsidRPr="0018365C">
        <w:rPr>
          <w:noProof/>
        </w:rPr>
        <w:t>and may provide a maximum aggregated bitrate for the uplink direction in the "maxBitRateUl" attribute and/or a maximum aggregated bitrate for the downlink direction in the "maxBitRateDl" attribute.</w:t>
      </w:r>
    </w:p>
    <w:p w14:paraId="2FFA7169" w14:textId="486AD9C6" w:rsidR="0011199F" w:rsidRPr="004A5A0E" w:rsidRDefault="0011199F" w:rsidP="0011199F">
      <w:pPr>
        <w:pStyle w:val="EditorsNote"/>
      </w:pPr>
      <w:bookmarkStart w:id="44" w:name="_Hlk505259195"/>
      <w:r w:rsidRPr="00510AD0">
        <w:t>Editor's note:</w:t>
      </w:r>
      <w:r w:rsidRPr="00510AD0">
        <w:tab/>
      </w:r>
      <w:r w:rsidRPr="00DC0C23">
        <w:t>It</w:t>
      </w:r>
      <w:r>
        <w:t>'</w:t>
      </w:r>
      <w:r w:rsidRPr="00DC0C23">
        <w:t xml:space="preserve">s FFS whether energy indicator needs to be included in </w:t>
      </w:r>
      <w:proofErr w:type="spellStart"/>
      <w:r w:rsidRPr="00DC0C23">
        <w:t>TransferPolicy</w:t>
      </w:r>
      <w:proofErr w:type="spellEnd"/>
      <w:r w:rsidRPr="00DC0C23">
        <w:t xml:space="preserve"> data type for each BDT policy</w:t>
      </w:r>
      <w:r w:rsidRPr="00510AD0">
        <w:rPr>
          <w:lang w:eastAsia="zh-CN"/>
        </w:rPr>
        <w:t>.</w:t>
      </w:r>
    </w:p>
    <w:p w14:paraId="35DD94C0" w14:textId="77777777" w:rsidR="0011199F" w:rsidRPr="0018365C" w:rsidRDefault="0011199F" w:rsidP="0011199F">
      <w:pPr>
        <w:rPr>
          <w:noProof/>
        </w:rPr>
      </w:pPr>
      <w:r w:rsidRPr="0018365C">
        <w:rPr>
          <w:noProof/>
        </w:rPr>
        <w:t>If</w:t>
      </w:r>
      <w:r w:rsidRPr="0018365C">
        <w:rPr>
          <w:rFonts w:eastAsia="SimSun"/>
          <w:noProof/>
        </w:rPr>
        <w:t xml:space="preserve"> the</w:t>
      </w:r>
      <w:r w:rsidRPr="0018365C">
        <w:rPr>
          <w:noProof/>
        </w:rPr>
        <w:t xml:space="preserve"> BdtNotification</w:t>
      </w:r>
      <w:r w:rsidRPr="0018365C">
        <w:rPr>
          <w:rFonts w:cs="Arial"/>
          <w:noProof/>
          <w:szCs w:val="18"/>
        </w:rPr>
        <w:t>_5G</w:t>
      </w:r>
      <w:r w:rsidRPr="0018365C">
        <w:rPr>
          <w:rFonts w:eastAsia="SimSun"/>
          <w:noProof/>
        </w:rPr>
        <w:t xml:space="preserve"> feature is supported</w:t>
      </w:r>
      <w:r w:rsidRPr="0018365C">
        <w:rPr>
          <w:noProof/>
        </w:rPr>
        <w:t xml:space="preserve"> the PCF shall not assign value "0" for any transfer policy ID.</w:t>
      </w:r>
    </w:p>
    <w:p w14:paraId="10A047CB" w14:textId="77777777" w:rsidR="0011199F" w:rsidRPr="0018365C" w:rsidRDefault="0011199F" w:rsidP="0011199F">
      <w:pPr>
        <w:pStyle w:val="NO"/>
        <w:rPr>
          <w:noProof/>
        </w:rPr>
      </w:pPr>
      <w:r w:rsidRPr="0018365C">
        <w:rPr>
          <w:noProof/>
        </w:rPr>
        <w:t>NOTE </w:t>
      </w:r>
      <w:r>
        <w:rPr>
          <w:noProof/>
        </w:rPr>
        <w:t>3</w:t>
      </w:r>
      <w:r w:rsidRPr="0018365C">
        <w:rPr>
          <w:noProof/>
        </w:rPr>
        <w:t>:</w:t>
      </w:r>
      <w:r w:rsidRPr="0018365C">
        <w:rPr>
          <w:noProof/>
        </w:rPr>
        <w:tab/>
      </w:r>
      <w:r w:rsidRPr="0018365C">
        <w:rPr>
          <w:noProof/>
        </w:rPr>
        <w:tab/>
        <w:t>As specified in clause 4.2.3.2, value "0" of transfer policy ID is reserved and indicates that no transfer policy is selected.</w:t>
      </w:r>
    </w:p>
    <w:p w14:paraId="6FEEF981" w14:textId="77777777" w:rsidR="0011199F" w:rsidRPr="0018365C" w:rsidRDefault="0011199F" w:rsidP="0011199F">
      <w:pPr>
        <w:rPr>
          <w:noProof/>
        </w:rPr>
      </w:pPr>
      <w:r w:rsidRPr="0018365C">
        <w:rPr>
          <w:noProof/>
        </w:rPr>
        <w:t>The PCF may map the ASP identifier into a target DNN and S-NSSAI based on local configuration if the NF service consumer did not provide the DNN and S-NSAAI to the PCF.</w:t>
      </w:r>
    </w:p>
    <w:p w14:paraId="3DE6C3FF" w14:textId="77777777" w:rsidR="0011199F" w:rsidRPr="0018365C" w:rsidRDefault="0011199F" w:rsidP="0011199F">
      <w:pPr>
        <w:rPr>
          <w:noProof/>
        </w:rPr>
      </w:pPr>
      <w:r w:rsidRPr="0018365C">
        <w:rPr>
          <w:noProof/>
        </w:rPr>
        <w:t>If the PCF included in the "BdtPolicy" data type:</w:t>
      </w:r>
    </w:p>
    <w:p w14:paraId="58F9EA79" w14:textId="77777777" w:rsidR="0011199F" w:rsidRPr="0018365C" w:rsidRDefault="0011199F" w:rsidP="0011199F">
      <w:pPr>
        <w:pStyle w:val="B10"/>
        <w:rPr>
          <w:noProof/>
        </w:rPr>
      </w:pPr>
      <w:r w:rsidRPr="0018365C">
        <w:rPr>
          <w:noProof/>
        </w:rPr>
        <w:t>-</w:t>
      </w:r>
      <w:r w:rsidRPr="0018365C">
        <w:rPr>
          <w:noProof/>
        </w:rPr>
        <w:tab/>
      </w:r>
      <w:r w:rsidRPr="0018365C">
        <w:rPr>
          <w:noProof/>
          <w:lang w:eastAsia="zh-CN"/>
        </w:rPr>
        <w:t xml:space="preserve">more than one transfer policy, the PCF shall wait for the transfer policy selected by the </w:t>
      </w:r>
      <w:r w:rsidRPr="0018365C">
        <w:rPr>
          <w:noProof/>
        </w:rPr>
        <w:t>NF service consumer</w:t>
      </w:r>
      <w:r w:rsidRPr="0018365C">
        <w:rPr>
          <w:noProof/>
          <w:lang w:eastAsia="zh-CN"/>
        </w:rPr>
        <w:t xml:space="preserve"> as de</w:t>
      </w:r>
      <w:bookmarkStart w:id="45" w:name="_GoBack"/>
      <w:bookmarkEnd w:id="45"/>
      <w:r w:rsidRPr="0018365C">
        <w:rPr>
          <w:noProof/>
          <w:lang w:eastAsia="zh-CN"/>
        </w:rPr>
        <w:t>scribed in clause 4.2.3; or</w:t>
      </w:r>
    </w:p>
    <w:p w14:paraId="06A4FFD3" w14:textId="506C9223" w:rsidR="0011199F" w:rsidRPr="0018365C" w:rsidRDefault="0011199F" w:rsidP="0011199F">
      <w:pPr>
        <w:pStyle w:val="B10"/>
        <w:rPr>
          <w:noProof/>
        </w:rPr>
      </w:pPr>
      <w:r w:rsidRPr="0018365C">
        <w:rPr>
          <w:noProof/>
        </w:rPr>
        <w:t>-</w:t>
      </w:r>
      <w:r w:rsidRPr="0018365C">
        <w:rPr>
          <w:noProof/>
        </w:rPr>
        <w:tab/>
      </w:r>
      <w:r w:rsidRPr="0018365C">
        <w:rPr>
          <w:noProof/>
          <w:lang w:eastAsia="zh-CN"/>
        </w:rPr>
        <w:t xml:space="preserve">only one transfer policy, the PCF </w:t>
      </w:r>
      <w:r w:rsidRPr="0018365C">
        <w:rPr>
          <w:noProof/>
        </w:rPr>
        <w:t xml:space="preserve">may invoke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clause 5.2.9.3.2</w:t>
      </w:r>
      <w:r w:rsidRPr="0018365C">
        <w:rPr>
          <w:noProof/>
          <w:lang w:eastAsia="zh-CN"/>
        </w:rPr>
        <w:t xml:space="preserve">, </w:t>
      </w:r>
      <w:r w:rsidRPr="0018365C">
        <w:rPr>
          <w:noProof/>
        </w:rPr>
        <w:t xml:space="preserve">to update the UDR </w:t>
      </w:r>
      <w:bookmarkStart w:id="46" w:name="_Hlk506728331"/>
      <w:r w:rsidRPr="0018365C">
        <w:rPr>
          <w:noProof/>
        </w:rPr>
        <w:t>with the selected transfer policy, the corresponding BDT Reference ID, the volume of data per UE, the expected number of UEs and, if available, a network area information, the associated DNN and S-NSSAI for the provided ASP identifier</w:t>
      </w:r>
      <w:bookmarkEnd w:id="46"/>
      <w:r w:rsidRPr="0018365C">
        <w:rPr>
          <w:noProof/>
        </w:rPr>
        <w:t>, traffic descriptor of background data</w:t>
      </w:r>
      <w:r>
        <w:rPr>
          <w:noProof/>
        </w:rPr>
        <w:t>,</w:t>
      </w:r>
      <w:r w:rsidRPr="0018365C">
        <w:rPr>
          <w:noProof/>
        </w:rPr>
        <w:t xml:space="preserve"> if "BdtNotification_5G" feature is supported</w:t>
      </w:r>
      <w:ins w:id="47" w:author="Huawei [Abdessamad] 2025-08" w:date="2025-08-16T11:53:00Z">
        <w:r w:rsidR="00367671">
          <w:rPr>
            <w:noProof/>
          </w:rPr>
          <w:t>,</w:t>
        </w:r>
      </w:ins>
      <w:r w:rsidRPr="0018365C">
        <w:rPr>
          <w:noProof/>
        </w:rPr>
        <w:t xml:space="preserve"> </w:t>
      </w:r>
      <w:bookmarkStart w:id="48" w:name="_Hlk145508995"/>
      <w:r w:rsidRPr="0018365C">
        <w:rPr>
          <w:noProof/>
        </w:rPr>
        <w:t>an indication whether BDT warning notification is requested</w:t>
      </w:r>
      <w:bookmarkEnd w:id="48"/>
      <w:ins w:id="49" w:author="Huawei [Abdessamad] 2025-08" w:date="2025-08-16T11:53:00Z">
        <w:r w:rsidR="00367671">
          <w:rPr>
            <w:noProof/>
          </w:rPr>
          <w:t>,</w:t>
        </w:r>
      </w:ins>
      <w:r w:rsidRPr="00E66656">
        <w:rPr>
          <w:noProof/>
        </w:rPr>
        <w:t xml:space="preserve"> </w:t>
      </w:r>
      <w:r>
        <w:rPr>
          <w:noProof/>
        </w:rPr>
        <w:t xml:space="preserve">and if </w:t>
      </w:r>
      <w:r w:rsidRPr="0018365C">
        <w:rPr>
          <w:noProof/>
        </w:rPr>
        <w:t>"</w:t>
      </w:r>
      <w:r>
        <w:rPr>
          <w:noProof/>
        </w:rPr>
        <w:t>Energy</w:t>
      </w:r>
      <w:r w:rsidRPr="0018365C">
        <w:rPr>
          <w:noProof/>
        </w:rPr>
        <w:t>" feature is supported</w:t>
      </w:r>
      <w:ins w:id="50" w:author="Huawei [Abdessamad] 2025-08" w:date="2025-08-16T11:54:00Z">
        <w:r w:rsidR="00367671">
          <w:rPr>
            <w:noProof/>
          </w:rPr>
          <w:t>,</w:t>
        </w:r>
      </w:ins>
      <w:r>
        <w:rPr>
          <w:noProof/>
        </w:rPr>
        <w:t xml:space="preserve"> </w:t>
      </w:r>
      <w:del w:id="51" w:author="Huawei [Abdessamad] 2025-08" w:date="2025-08-16T11:54:00Z">
        <w:r w:rsidDel="00367671">
          <w:rPr>
            <w:noProof/>
          </w:rPr>
          <w:delText>an</w:delText>
        </w:r>
      </w:del>
      <w:ins w:id="52" w:author="Huawei [Abdessamad] 2025-08" w:date="2025-08-16T11:54:00Z">
        <w:r w:rsidR="00367671">
          <w:rPr>
            <w:noProof/>
          </w:rPr>
          <w:t>the</w:t>
        </w:r>
      </w:ins>
      <w:r>
        <w:rPr>
          <w:noProof/>
        </w:rPr>
        <w:t xml:space="preserve"> energy indicator</w:t>
      </w:r>
      <w:r w:rsidRPr="0018365C">
        <w:rPr>
          <w:noProof/>
        </w:rPr>
        <w:t>.</w:t>
      </w:r>
    </w:p>
    <w:p w14:paraId="02F6E94B" w14:textId="77777777" w:rsidR="0011199F" w:rsidRPr="0018365C" w:rsidRDefault="0011199F" w:rsidP="0011199F">
      <w:pPr>
        <w:pStyle w:val="NO"/>
        <w:rPr>
          <w:noProof/>
        </w:rPr>
      </w:pPr>
      <w:r w:rsidRPr="0018365C">
        <w:rPr>
          <w:noProof/>
        </w:rPr>
        <w:t>NOTE </w:t>
      </w:r>
      <w:r>
        <w:rPr>
          <w:noProof/>
        </w:rPr>
        <w:t>4</w:t>
      </w:r>
      <w:r w:rsidRPr="0018365C">
        <w:rPr>
          <w:noProof/>
        </w:rPr>
        <w:t>:</w:t>
      </w:r>
      <w:r w:rsidRPr="0018365C">
        <w:rPr>
          <w:noProof/>
        </w:rPr>
        <w:tab/>
        <w:t>In case only one PCF is deployed in the network, transfer policies can be locally stored in the PCF and the interaction with the UDR is not required.</w:t>
      </w:r>
    </w:p>
    <w:bookmarkEnd w:id="44"/>
    <w:p w14:paraId="6758B3F0" w14:textId="77777777" w:rsidR="00BF51A6" w:rsidRPr="00FD3BBA" w:rsidRDefault="00BF51A6" w:rsidP="00BF51A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4CC952" w14:textId="77777777" w:rsidR="0011199F" w:rsidRPr="0018365C" w:rsidRDefault="0011199F" w:rsidP="0011199F">
      <w:pPr>
        <w:pStyle w:val="Heading4"/>
        <w:rPr>
          <w:noProof/>
        </w:rPr>
      </w:pPr>
      <w:bookmarkStart w:id="53" w:name="_Toc20407948"/>
      <w:bookmarkStart w:id="54" w:name="_Toc24719946"/>
      <w:bookmarkStart w:id="55" w:name="_Toc36041294"/>
      <w:bookmarkStart w:id="56" w:name="_Toc36041375"/>
      <w:bookmarkStart w:id="57" w:name="_Toc36041458"/>
      <w:bookmarkStart w:id="58" w:name="_Toc45134595"/>
      <w:bookmarkStart w:id="59" w:name="_Toc59019620"/>
      <w:bookmarkStart w:id="60" w:name="_Toc200969175"/>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18365C">
        <w:rPr>
          <w:noProof/>
        </w:rPr>
        <w:t>4.2.3.2</w:t>
      </w:r>
      <w:r w:rsidRPr="0018365C">
        <w:rPr>
          <w:noProof/>
        </w:rPr>
        <w:tab/>
        <w:t>Indication about selected transfer policy</w:t>
      </w:r>
      <w:bookmarkEnd w:id="53"/>
      <w:bookmarkEnd w:id="54"/>
      <w:bookmarkEnd w:id="55"/>
      <w:bookmarkEnd w:id="56"/>
      <w:bookmarkEnd w:id="57"/>
      <w:bookmarkEnd w:id="58"/>
      <w:bookmarkEnd w:id="59"/>
      <w:bookmarkEnd w:id="60"/>
    </w:p>
    <w:p w14:paraId="18D426C2" w14:textId="77777777" w:rsidR="0011199F" w:rsidRPr="0018365C" w:rsidRDefault="0011199F" w:rsidP="0011199F">
      <w:pPr>
        <w:rPr>
          <w:noProof/>
        </w:rPr>
      </w:pPr>
      <w:r w:rsidRPr="0018365C">
        <w:rPr>
          <w:noProof/>
        </w:rPr>
        <w:t xml:space="preserve">When the feature "PatchCorrection" is supported, this procedure is used by the NF service consumer to inform the PCF about selected </w:t>
      </w:r>
      <w:r w:rsidRPr="0018365C">
        <w:rPr>
          <w:noProof/>
          <w:lang w:eastAsia="zh-CN"/>
        </w:rPr>
        <w:t>transfer policy</w:t>
      </w:r>
      <w:r w:rsidRPr="0018365C">
        <w:rPr>
          <w:noProof/>
        </w:rPr>
        <w:t>, as defined in 3GPP TS 23.501 [2], 3GPP TS 23.502 [3] and 3GPP TS 23.503 [4], if the AF selected the transfer policy from the received transfer policy list after:</w:t>
      </w:r>
    </w:p>
    <w:p w14:paraId="1DDF9D65" w14:textId="77777777" w:rsidR="0011199F" w:rsidRPr="0018365C" w:rsidRDefault="0011199F" w:rsidP="0011199F">
      <w:pPr>
        <w:pStyle w:val="B10"/>
        <w:rPr>
          <w:noProof/>
        </w:rPr>
      </w:pPr>
      <w:r w:rsidRPr="0018365C">
        <w:rPr>
          <w:noProof/>
        </w:rPr>
        <w:t>-</w:t>
      </w:r>
      <w:r w:rsidRPr="0018365C">
        <w:rPr>
          <w:noProof/>
        </w:rPr>
        <w:tab/>
        <w:t>retrieval of the BDT policies as described in clause 4.2.2; or</w:t>
      </w:r>
    </w:p>
    <w:p w14:paraId="26A5F905" w14:textId="77777777" w:rsidR="0011199F" w:rsidRPr="0018365C" w:rsidRDefault="0011199F" w:rsidP="0011199F">
      <w:pPr>
        <w:pStyle w:val="B10"/>
        <w:rPr>
          <w:noProof/>
        </w:rPr>
      </w:pPr>
      <w:r w:rsidRPr="0018365C">
        <w:rPr>
          <w:noProof/>
        </w:rPr>
        <w:t>-</w:t>
      </w:r>
      <w:r w:rsidRPr="0018365C">
        <w:rPr>
          <w:noProof/>
        </w:rPr>
        <w:tab/>
        <w:t>reception of the BDT warning notification as described in clause 4.2.4.</w:t>
      </w:r>
    </w:p>
    <w:p w14:paraId="484EF9AD" w14:textId="77777777" w:rsidR="0011199F" w:rsidRPr="0018365C" w:rsidRDefault="0011199F" w:rsidP="0011199F">
      <w:pPr>
        <w:rPr>
          <w:noProof/>
        </w:rPr>
      </w:pPr>
      <w:r w:rsidRPr="0018365C">
        <w:rPr>
          <w:noProof/>
        </w:rPr>
        <w:t>Figure 4.2.3.2-1 illustrates an indication about selected transfer policy.</w:t>
      </w:r>
    </w:p>
    <w:p w14:paraId="18CD38EB" w14:textId="77777777" w:rsidR="0011199F" w:rsidRPr="0018365C" w:rsidRDefault="0011199F" w:rsidP="0011199F">
      <w:pPr>
        <w:pStyle w:val="TH"/>
        <w:rPr>
          <w:noProof/>
        </w:rPr>
      </w:pPr>
      <w:r w:rsidRPr="0018365C">
        <w:rPr>
          <w:noProof/>
        </w:rPr>
        <w:object w:dxaOrig="10121" w:dyaOrig="3571" w14:anchorId="19CB6E22">
          <v:shape id="_x0000_i1026" type="#_x0000_t75" style="width:455.6pt;height:161.2pt" o:ole="">
            <v:imagedata r:id="rId15" o:title=""/>
          </v:shape>
          <o:OLEObject Type="Embed" ProgID="Visio.Drawing.15" ShapeID="_x0000_i1026" DrawAspect="Content" ObjectID="_1817713447" r:id="rId16"/>
        </w:object>
      </w:r>
    </w:p>
    <w:p w14:paraId="140D4566" w14:textId="77777777" w:rsidR="0011199F" w:rsidRPr="0018365C" w:rsidRDefault="0011199F" w:rsidP="0011199F">
      <w:pPr>
        <w:pStyle w:val="TF"/>
        <w:rPr>
          <w:noProof/>
        </w:rPr>
      </w:pPr>
      <w:r w:rsidRPr="0018365C">
        <w:rPr>
          <w:noProof/>
        </w:rPr>
        <w:t>Figure 4.2.3.2-1: Indication about selected transfer policy</w:t>
      </w:r>
    </w:p>
    <w:p w14:paraId="5C2C0C1B" w14:textId="77777777" w:rsidR="0011199F" w:rsidRPr="0018365C" w:rsidRDefault="0011199F" w:rsidP="0011199F">
      <w:pPr>
        <w:rPr>
          <w:noProof/>
        </w:rPr>
      </w:pPr>
      <w:r w:rsidRPr="0018365C">
        <w:rPr>
          <w:noProof/>
        </w:rPr>
        <w:t xml:space="preserve">Upon reception of a </w:t>
      </w:r>
      <w:r w:rsidRPr="0018365C">
        <w:rPr>
          <w:noProof/>
          <w:lang w:eastAsia="zh-CN"/>
        </w:rPr>
        <w:t>Background Data Transfer request</w:t>
      </w:r>
      <w:r w:rsidRPr="0018365C">
        <w:rPr>
          <w:noProof/>
        </w:rPr>
        <w:t xml:space="preserve"> from the AF indicating transfer policy selection, the NF service consumer shall invoke the Npcf_BDTPolicyControl_Update service operation by sending an HTTP PATCH request to the PCF, as shown in figure 4.2.3.2-1, step 1. The NF service consumer shall set the request URI to "{apiRoot}/npcf-bdtpolicycontrol/v1/bdtpolicies/{bdtPolicyId}".</w:t>
      </w:r>
    </w:p>
    <w:p w14:paraId="20D94E8A" w14:textId="77777777" w:rsidR="0011199F" w:rsidRPr="0018365C" w:rsidRDefault="0011199F" w:rsidP="0011199F">
      <w:pPr>
        <w:rPr>
          <w:noProof/>
        </w:rPr>
      </w:pPr>
      <w:r w:rsidRPr="0018365C">
        <w:rPr>
          <w:noProof/>
        </w:rPr>
        <w:t xml:space="preserve">The NF service consumer shall include a "PatchBdtPolicy" data type in a </w:t>
      </w:r>
      <w:r w:rsidRPr="0018365C">
        <w:rPr>
          <w:noProof/>
          <w:lang w:eastAsia="fr-FR"/>
        </w:rPr>
        <w:t>content</w:t>
      </w:r>
      <w:r w:rsidRPr="0018365C">
        <w:rPr>
          <w:noProof/>
        </w:rPr>
        <w:t xml:space="preserve"> of the HTTP PATCH request. </w:t>
      </w:r>
      <w:r w:rsidRPr="0018365C">
        <w:rPr>
          <w:rFonts w:eastAsia="SimSun"/>
          <w:noProof/>
        </w:rPr>
        <w:t>When the AF selects a transfer policy, t</w:t>
      </w:r>
      <w:r w:rsidRPr="0018365C">
        <w:rPr>
          <w:noProof/>
        </w:rPr>
        <w:t>he "PatchBdtPolicy" data type shall contain a "bdtPolData" attribute which shall encode the transfer policy ID of the selected transfer policy in the "</w:t>
      </w:r>
      <w:r w:rsidRPr="0018365C">
        <w:rPr>
          <w:noProof/>
          <w:lang w:eastAsia="zh-CN"/>
        </w:rPr>
        <w:t>selTransPolicyId</w:t>
      </w:r>
      <w:r w:rsidRPr="0018365C">
        <w:rPr>
          <w:noProof/>
        </w:rPr>
        <w:t xml:space="preserve">" attribute. In the case of transfer policy re-negotiation and </w:t>
      </w:r>
      <w:r w:rsidRPr="0018365C">
        <w:rPr>
          <w:rFonts w:eastAsia="SimSun"/>
          <w:noProof/>
        </w:rPr>
        <w:t>if the</w:t>
      </w:r>
      <w:r w:rsidRPr="0018365C">
        <w:rPr>
          <w:noProof/>
        </w:rPr>
        <w:t xml:space="preserve"> BdtNotification</w:t>
      </w:r>
      <w:r w:rsidRPr="0018365C">
        <w:rPr>
          <w:rFonts w:cs="Arial"/>
          <w:noProof/>
          <w:szCs w:val="18"/>
        </w:rPr>
        <w:t>_5G</w:t>
      </w:r>
      <w:r w:rsidRPr="0018365C">
        <w:rPr>
          <w:rFonts w:eastAsia="SimSun"/>
          <w:noProof/>
        </w:rPr>
        <w:t xml:space="preserve"> feature is supported</w:t>
      </w:r>
      <w:r w:rsidRPr="0018365C">
        <w:rPr>
          <w:noProof/>
        </w:rPr>
        <w:t xml:space="preserve"> and the AF did not select any transfer policy, the NF service consumer shall </w:t>
      </w:r>
      <w:bookmarkStart w:id="61" w:name="_Hlk54300796"/>
      <w:r w:rsidRPr="0018365C">
        <w:rPr>
          <w:noProof/>
        </w:rPr>
        <w:t>set the "</w:t>
      </w:r>
      <w:r w:rsidRPr="0018365C">
        <w:rPr>
          <w:noProof/>
          <w:lang w:eastAsia="zh-CN"/>
        </w:rPr>
        <w:t>selTransPolicyId</w:t>
      </w:r>
      <w:r w:rsidRPr="0018365C">
        <w:rPr>
          <w:noProof/>
        </w:rPr>
        <w:t>" attribute to value "0"</w:t>
      </w:r>
      <w:bookmarkEnd w:id="61"/>
      <w:r w:rsidRPr="0018365C">
        <w:rPr>
          <w:noProof/>
        </w:rPr>
        <w:t xml:space="preserve"> to indicate no transfer policy is selected.</w:t>
      </w:r>
    </w:p>
    <w:p w14:paraId="4BA6B8BB" w14:textId="77777777" w:rsidR="0011199F" w:rsidRPr="0018365C" w:rsidRDefault="0011199F" w:rsidP="0011199F">
      <w:pPr>
        <w:rPr>
          <w:noProof/>
        </w:rPr>
      </w:pPr>
      <w:r w:rsidRPr="0018365C">
        <w:rPr>
          <w:noProof/>
        </w:rPr>
        <w:t>If the PCF cannot successfully fulfil the received HTTP PATCH request due to the internal PCF error or due to the error in the HTTP PATCH request, the PCF shall send the HTTP error response as specified in clause 5.7.</w:t>
      </w:r>
    </w:p>
    <w:p w14:paraId="5609CB67" w14:textId="77777777" w:rsidR="0011199F" w:rsidRPr="0018365C" w:rsidRDefault="0011199F" w:rsidP="0011199F">
      <w:pPr>
        <w:rPr>
          <w:noProof/>
        </w:rPr>
      </w:pPr>
      <w:r w:rsidRPr="0018365C">
        <w:rPr>
          <w:noProof/>
        </w:rPr>
        <w:t>If the feature "ES3XX" is supported, and the PCF determines the received HTTP PATCH request needs to be redirected, the PCF shall send an HTTP redirect response as specified in clause </w:t>
      </w:r>
      <w:r w:rsidRPr="0018365C">
        <w:rPr>
          <w:noProof/>
          <w:lang w:eastAsia="zh-CN"/>
        </w:rPr>
        <w:t xml:space="preserve">6.10.9 of </w:t>
      </w:r>
      <w:r w:rsidRPr="0018365C">
        <w:rPr>
          <w:noProof/>
        </w:rPr>
        <w:t>3GPP TS 29.500 [6].</w:t>
      </w:r>
    </w:p>
    <w:p w14:paraId="50CD16B8" w14:textId="77777777" w:rsidR="0011199F" w:rsidRPr="0018365C" w:rsidRDefault="0011199F" w:rsidP="0011199F">
      <w:pPr>
        <w:rPr>
          <w:noProof/>
        </w:rPr>
      </w:pPr>
      <w:r w:rsidRPr="0018365C">
        <w:rPr>
          <w:noProof/>
        </w:rPr>
        <w:t xml:space="preserve">Otherwise, upon the reception of the HTTP PATCH request </w:t>
      </w:r>
      <w:r w:rsidRPr="0018365C">
        <w:rPr>
          <w:noProof/>
          <w:lang w:eastAsia="zh-CN"/>
        </w:rPr>
        <w:t xml:space="preserve">from the </w:t>
      </w:r>
      <w:r w:rsidRPr="0018365C">
        <w:rPr>
          <w:noProof/>
        </w:rPr>
        <w:t>NF service consumer, the PCF:</w:t>
      </w:r>
    </w:p>
    <w:p w14:paraId="66ED64B0" w14:textId="4E06FEC2" w:rsidR="0011199F" w:rsidRPr="0018365C" w:rsidRDefault="0011199F" w:rsidP="0011199F">
      <w:pPr>
        <w:pStyle w:val="B10"/>
        <w:rPr>
          <w:noProof/>
        </w:rPr>
      </w:pPr>
      <w:r w:rsidRPr="0018365C">
        <w:rPr>
          <w:noProof/>
        </w:rPr>
        <w:t>-</w:t>
      </w:r>
      <w:r w:rsidRPr="0018365C">
        <w:rPr>
          <w:noProof/>
        </w:rPr>
        <w:tab/>
        <w:t xml:space="preserve">in case of the initial transfer policy negotiation may invoke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clause 5.2.9.3.2</w:t>
      </w:r>
      <w:r w:rsidRPr="0018365C">
        <w:rPr>
          <w:noProof/>
          <w:lang w:eastAsia="zh-CN"/>
        </w:rPr>
        <w:t xml:space="preserve">, </w:t>
      </w:r>
      <w:r w:rsidRPr="0018365C">
        <w:rPr>
          <w:noProof/>
        </w:rPr>
        <w:t>to update the UDR with the selected transfer policy, the corresponding BDT Reference ID, the volume of data per UE, the expected number of UEs and, if available, a network area information, the associated DNN and S-NSSAI for the provided ASP identifier, traffic descriptor of background data</w:t>
      </w:r>
      <w:r>
        <w:rPr>
          <w:noProof/>
        </w:rPr>
        <w:t>,</w:t>
      </w:r>
      <w:r w:rsidRPr="0018365C">
        <w:rPr>
          <w:noProof/>
        </w:rPr>
        <w:t xml:space="preserve"> if "BdtNotification_5G" feature is supported</w:t>
      </w:r>
      <w:ins w:id="62" w:author="Huawei [Abdessamad] 2025-08" w:date="2025-08-16T11:54:00Z">
        <w:r w:rsidR="00FE793B">
          <w:rPr>
            <w:noProof/>
          </w:rPr>
          <w:t>,</w:t>
        </w:r>
      </w:ins>
      <w:r w:rsidRPr="0018365C">
        <w:rPr>
          <w:noProof/>
        </w:rPr>
        <w:t xml:space="preserve"> an indication whether BDT warning notification is requested</w:t>
      </w:r>
      <w:ins w:id="63" w:author="Huawei [Abdessamad] 2025-08" w:date="2025-08-16T11:54:00Z">
        <w:r w:rsidR="00FE793B">
          <w:rPr>
            <w:noProof/>
          </w:rPr>
          <w:t>,</w:t>
        </w:r>
      </w:ins>
      <w:r>
        <w:rPr>
          <w:noProof/>
        </w:rPr>
        <w:t xml:space="preserve"> and if </w:t>
      </w:r>
      <w:r w:rsidRPr="0018365C">
        <w:rPr>
          <w:noProof/>
        </w:rPr>
        <w:t>"</w:t>
      </w:r>
      <w:r>
        <w:rPr>
          <w:noProof/>
        </w:rPr>
        <w:t>Energy</w:t>
      </w:r>
      <w:r w:rsidRPr="0018365C">
        <w:rPr>
          <w:noProof/>
        </w:rPr>
        <w:t>" feature is supported</w:t>
      </w:r>
      <w:ins w:id="64" w:author="Huawei [Abdessamad] 2025-08" w:date="2025-08-16T11:54:00Z">
        <w:r w:rsidR="00FE793B">
          <w:rPr>
            <w:noProof/>
          </w:rPr>
          <w:t>,</w:t>
        </w:r>
      </w:ins>
      <w:r>
        <w:rPr>
          <w:noProof/>
        </w:rPr>
        <w:t xml:space="preserve"> </w:t>
      </w:r>
      <w:del w:id="65" w:author="Huawei [Abdessamad] 2025-08" w:date="2025-08-16T11:54:00Z">
        <w:r w:rsidDel="00FE793B">
          <w:rPr>
            <w:noProof/>
          </w:rPr>
          <w:delText>an</w:delText>
        </w:r>
      </w:del>
      <w:ins w:id="66" w:author="Huawei [Abdessamad] 2025-08" w:date="2025-08-16T11:54:00Z">
        <w:r w:rsidR="00FE793B">
          <w:rPr>
            <w:noProof/>
          </w:rPr>
          <w:t>the</w:t>
        </w:r>
      </w:ins>
      <w:r>
        <w:rPr>
          <w:noProof/>
        </w:rPr>
        <w:t xml:space="preserve"> energy indicator</w:t>
      </w:r>
      <w:r w:rsidRPr="0018365C">
        <w:rPr>
          <w:noProof/>
        </w:rPr>
        <w:t>; or</w:t>
      </w:r>
    </w:p>
    <w:p w14:paraId="3C3C9798" w14:textId="77777777" w:rsidR="0011199F" w:rsidRPr="0018365C" w:rsidRDefault="0011199F" w:rsidP="0011199F">
      <w:pPr>
        <w:pStyle w:val="B10"/>
        <w:rPr>
          <w:noProof/>
        </w:rPr>
      </w:pPr>
      <w:r w:rsidRPr="0018365C">
        <w:rPr>
          <w:noProof/>
        </w:rPr>
        <w:t>-</w:t>
      </w:r>
      <w:r w:rsidRPr="0018365C">
        <w:rPr>
          <w:noProof/>
        </w:rPr>
        <w:tab/>
        <w:t>in case of transfer policy re-negotiation may invoke:</w:t>
      </w:r>
    </w:p>
    <w:p w14:paraId="7B906C05" w14:textId="77777777" w:rsidR="0011199F" w:rsidRPr="0018365C" w:rsidRDefault="0011199F" w:rsidP="0011199F">
      <w:pPr>
        <w:pStyle w:val="B2"/>
        <w:rPr>
          <w:noProof/>
        </w:rPr>
      </w:pPr>
      <w:r w:rsidRPr="0018365C">
        <w:rPr>
          <w:noProof/>
        </w:rPr>
        <w:t>a)</w:t>
      </w:r>
      <w:r w:rsidRPr="0018365C">
        <w:rPr>
          <w:noProof/>
        </w:rPr>
        <w:tab/>
        <w:t xml:space="preserve">if a transfer policy is selected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clause 5.2.9.3.4</w:t>
      </w:r>
      <w:r w:rsidRPr="0018365C">
        <w:rPr>
          <w:noProof/>
          <w:lang w:eastAsia="zh-CN"/>
        </w:rPr>
        <w:t xml:space="preserve">, </w:t>
      </w:r>
      <w:r w:rsidRPr="0018365C">
        <w:rPr>
          <w:noProof/>
        </w:rPr>
        <w:t>to update the UDR with the selected candidate transfer policy and set the "</w:t>
      </w:r>
      <w:r w:rsidRPr="0018365C">
        <w:rPr>
          <w:rFonts w:cs="Arial"/>
          <w:noProof/>
          <w:szCs w:val="18"/>
          <w:lang w:eastAsia="zh-CN"/>
        </w:rPr>
        <w:t>bdtp</w:t>
      </w:r>
      <w:r w:rsidRPr="0018365C">
        <w:rPr>
          <w:noProof/>
        </w:rPr>
        <w:t>Status</w:t>
      </w:r>
      <w:r w:rsidRPr="0018365C">
        <w:rPr>
          <w:noProof/>
          <w:lang w:eastAsia="zh-CN"/>
        </w:rPr>
        <w:t>" attribute to value "</w:t>
      </w:r>
      <w:r w:rsidRPr="0018365C">
        <w:rPr>
          <w:noProof/>
        </w:rPr>
        <w:t>VALID</w:t>
      </w:r>
      <w:r w:rsidRPr="0018365C">
        <w:rPr>
          <w:noProof/>
          <w:lang w:eastAsia="zh-CN"/>
        </w:rPr>
        <w:t>" within the BdtData</w:t>
      </w:r>
      <w:r w:rsidRPr="0018365C">
        <w:rPr>
          <w:noProof/>
        </w:rPr>
        <w:t>Patch</w:t>
      </w:r>
      <w:r w:rsidRPr="0018365C">
        <w:rPr>
          <w:noProof/>
          <w:lang w:eastAsia="zh-CN"/>
        </w:rPr>
        <w:t xml:space="preserve"> data type</w:t>
      </w:r>
      <w:r w:rsidRPr="0018365C">
        <w:rPr>
          <w:noProof/>
        </w:rPr>
        <w:t>; or</w:t>
      </w:r>
    </w:p>
    <w:p w14:paraId="6E8CF8CB" w14:textId="77777777" w:rsidR="0011199F" w:rsidRPr="0018365C" w:rsidRDefault="0011199F" w:rsidP="0011199F">
      <w:pPr>
        <w:pStyle w:val="B2"/>
        <w:rPr>
          <w:noProof/>
        </w:rPr>
      </w:pPr>
      <w:r w:rsidRPr="0018365C">
        <w:rPr>
          <w:noProof/>
        </w:rPr>
        <w:lastRenderedPageBreak/>
        <w:t>b)</w:t>
      </w:r>
      <w:r w:rsidRPr="0018365C">
        <w:rPr>
          <w:noProof/>
        </w:rPr>
        <w:tab/>
        <w:t xml:space="preserve">if no transfer policy is selected the </w:t>
      </w:r>
      <w:r w:rsidRPr="0018365C">
        <w:rPr>
          <w:noProof/>
          <w:lang w:eastAsia="zh-CN"/>
        </w:rPr>
        <w:t>Nudr_</w:t>
      </w:r>
      <w:r w:rsidRPr="0018365C">
        <w:rPr>
          <w:noProof/>
        </w:rPr>
        <w:t>Data</w:t>
      </w:r>
      <w:r w:rsidRPr="0018365C">
        <w:rPr>
          <w:noProof/>
          <w:lang w:eastAsia="zh-CN"/>
        </w:rPr>
        <w:t>Repository_Delete</w:t>
      </w:r>
      <w:r w:rsidRPr="0018365C">
        <w:rPr>
          <w:noProof/>
        </w:rPr>
        <w:t xml:space="preserve"> service operation, as described in 3GPP TS 29.504 [11] and 3GPP TS 29.519 [12] clause 5.2.9.3.3</w:t>
      </w:r>
      <w:r w:rsidRPr="0018365C">
        <w:rPr>
          <w:noProof/>
          <w:lang w:eastAsia="zh-CN"/>
        </w:rPr>
        <w:t xml:space="preserve">, </w:t>
      </w:r>
      <w:r w:rsidRPr="0018365C">
        <w:rPr>
          <w:noProof/>
        </w:rPr>
        <w:t>to remove the transfer policy from the UDR; and</w:t>
      </w:r>
    </w:p>
    <w:p w14:paraId="3131830D" w14:textId="77777777" w:rsidR="0011199F" w:rsidRPr="0018365C" w:rsidRDefault="0011199F" w:rsidP="0011199F">
      <w:pPr>
        <w:pStyle w:val="NO"/>
        <w:rPr>
          <w:noProof/>
        </w:rPr>
      </w:pPr>
      <w:r w:rsidRPr="0018365C">
        <w:rPr>
          <w:noProof/>
        </w:rPr>
        <w:t>NOTE:</w:t>
      </w:r>
      <w:r w:rsidRPr="0018365C">
        <w:rPr>
          <w:noProof/>
        </w:rPr>
        <w:tab/>
        <w:t>In case only one PCF is deployed in the network, transfer policies can be locally stored in the PCF and the interaction with the UDR is not required.</w:t>
      </w:r>
    </w:p>
    <w:p w14:paraId="537D5493" w14:textId="77777777" w:rsidR="0011199F" w:rsidRPr="0018365C" w:rsidRDefault="0011199F" w:rsidP="0011199F">
      <w:pPr>
        <w:pStyle w:val="B10"/>
        <w:rPr>
          <w:noProof/>
        </w:rPr>
      </w:pPr>
      <w:r w:rsidRPr="0018365C">
        <w:rPr>
          <w:noProof/>
        </w:rPr>
        <w:t>-</w:t>
      </w:r>
      <w:r w:rsidRPr="0018365C">
        <w:rPr>
          <w:noProof/>
        </w:rPr>
        <w:tab/>
        <w:t>shall send:</w:t>
      </w:r>
    </w:p>
    <w:p w14:paraId="0A2276DA" w14:textId="77777777" w:rsidR="0011199F" w:rsidRPr="0018365C" w:rsidRDefault="0011199F" w:rsidP="0011199F">
      <w:pPr>
        <w:pStyle w:val="B2"/>
        <w:rPr>
          <w:noProof/>
        </w:rPr>
      </w:pPr>
      <w:r w:rsidRPr="0018365C">
        <w:rPr>
          <w:noProof/>
        </w:rPr>
        <w:t>a)</w:t>
      </w:r>
      <w:r w:rsidRPr="0018365C">
        <w:rPr>
          <w:noProof/>
        </w:rPr>
        <w:tab/>
        <w:t>a "204 No Content" response (as shown in figure 4.2.3.2-1, step 2a); or</w:t>
      </w:r>
    </w:p>
    <w:p w14:paraId="67364ECD" w14:textId="77777777" w:rsidR="0011199F" w:rsidRPr="0018365C" w:rsidRDefault="0011199F" w:rsidP="0011199F">
      <w:pPr>
        <w:pStyle w:val="B2"/>
        <w:rPr>
          <w:noProof/>
        </w:rPr>
      </w:pPr>
      <w:r w:rsidRPr="0018365C">
        <w:rPr>
          <w:noProof/>
        </w:rPr>
        <w:t>b)</w:t>
      </w:r>
      <w:r w:rsidRPr="0018365C">
        <w:rPr>
          <w:noProof/>
        </w:rPr>
        <w:tab/>
        <w:t xml:space="preserve">a "200 OK" response (as shown in figure 4.2.3.2-1, step 2b) with a "BdtPolicy" data type in the </w:t>
      </w:r>
      <w:r w:rsidRPr="0018365C">
        <w:rPr>
          <w:noProof/>
          <w:lang w:eastAsia="fr-FR"/>
        </w:rPr>
        <w:t>content</w:t>
      </w:r>
      <w:r w:rsidRPr="0018365C">
        <w:rPr>
          <w:noProof/>
        </w:rPr>
        <w:t>,</w:t>
      </w:r>
    </w:p>
    <w:p w14:paraId="297A04DC" w14:textId="77777777" w:rsidR="0011199F" w:rsidRPr="0018365C" w:rsidRDefault="0011199F" w:rsidP="0011199F">
      <w:pPr>
        <w:pStyle w:val="B10"/>
        <w:rPr>
          <w:noProof/>
        </w:rPr>
      </w:pPr>
      <w:r w:rsidRPr="0018365C">
        <w:rPr>
          <w:noProof/>
        </w:rPr>
        <w:tab/>
        <w:t>to the HTTP PATCH request to the NF service consumer.</w:t>
      </w:r>
    </w:p>
    <w:p w14:paraId="542FCB7B" w14:textId="77777777" w:rsidR="00FE0AE1" w:rsidRPr="00FD3BBA" w:rsidRDefault="00FE0AE1" w:rsidP="00FE0AE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5022323" w14:textId="77777777" w:rsidR="0011199F" w:rsidRPr="0018365C" w:rsidRDefault="0011199F" w:rsidP="0011199F">
      <w:pPr>
        <w:pStyle w:val="Heading4"/>
        <w:rPr>
          <w:noProof/>
        </w:rPr>
      </w:pPr>
      <w:bookmarkStart w:id="67" w:name="_Toc20407988"/>
      <w:bookmarkStart w:id="68" w:name="_Toc24719986"/>
      <w:bookmarkStart w:id="69" w:name="_Toc36041334"/>
      <w:bookmarkStart w:id="70" w:name="_Toc36041415"/>
      <w:bookmarkStart w:id="71" w:name="_Toc36041498"/>
      <w:bookmarkStart w:id="72" w:name="_Toc45134635"/>
      <w:bookmarkStart w:id="73" w:name="_Toc59019660"/>
      <w:bookmarkStart w:id="74" w:name="_Toc200969215"/>
      <w:r w:rsidRPr="0018365C">
        <w:rPr>
          <w:noProof/>
        </w:rPr>
        <w:lastRenderedPageBreak/>
        <w:t>5.6.2.3</w:t>
      </w:r>
      <w:r w:rsidRPr="0018365C">
        <w:rPr>
          <w:noProof/>
        </w:rPr>
        <w:tab/>
        <w:t>Type BdtReqData</w:t>
      </w:r>
      <w:bookmarkEnd w:id="67"/>
      <w:bookmarkEnd w:id="68"/>
      <w:bookmarkEnd w:id="69"/>
      <w:bookmarkEnd w:id="70"/>
      <w:bookmarkEnd w:id="71"/>
      <w:bookmarkEnd w:id="72"/>
      <w:bookmarkEnd w:id="73"/>
      <w:bookmarkEnd w:id="74"/>
    </w:p>
    <w:p w14:paraId="3E0AA9A4" w14:textId="77777777" w:rsidR="0011199F" w:rsidRPr="0018365C" w:rsidRDefault="0011199F" w:rsidP="0011199F">
      <w:pPr>
        <w:pStyle w:val="TH"/>
        <w:rPr>
          <w:noProof/>
        </w:rPr>
      </w:pPr>
      <w:r w:rsidRPr="0018365C">
        <w:rPr>
          <w:noProof/>
        </w:rPr>
        <w:t>Table 5.6.2.3-1: Definition of type BdtReqData</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8"/>
        <w:gridCol w:w="1701"/>
        <w:gridCol w:w="451"/>
        <w:gridCol w:w="1170"/>
        <w:gridCol w:w="2774"/>
        <w:gridCol w:w="1770"/>
      </w:tblGrid>
      <w:tr w:rsidR="0011199F" w:rsidRPr="0018365C" w14:paraId="6EE43AF6" w14:textId="77777777" w:rsidTr="00B60F55">
        <w:trPr>
          <w:cantSplit/>
          <w:tblHeader/>
          <w:jc w:val="center"/>
        </w:trPr>
        <w:tc>
          <w:tcPr>
            <w:tcW w:w="1628" w:type="dxa"/>
            <w:shd w:val="clear" w:color="auto" w:fill="C0C0C0"/>
            <w:hideMark/>
          </w:tcPr>
          <w:p w14:paraId="3A1ACDB3" w14:textId="77777777" w:rsidR="0011199F" w:rsidRPr="0018365C" w:rsidRDefault="0011199F" w:rsidP="00B60F55">
            <w:pPr>
              <w:pStyle w:val="TAH"/>
              <w:rPr>
                <w:noProof/>
              </w:rPr>
            </w:pPr>
            <w:r w:rsidRPr="0018365C">
              <w:rPr>
                <w:noProof/>
              </w:rPr>
              <w:lastRenderedPageBreak/>
              <w:t>Attribute name</w:t>
            </w:r>
          </w:p>
        </w:tc>
        <w:tc>
          <w:tcPr>
            <w:tcW w:w="1701" w:type="dxa"/>
            <w:shd w:val="clear" w:color="auto" w:fill="C0C0C0"/>
            <w:hideMark/>
          </w:tcPr>
          <w:p w14:paraId="31520CB1" w14:textId="77777777" w:rsidR="0011199F" w:rsidRPr="0018365C" w:rsidRDefault="0011199F" w:rsidP="00B60F55">
            <w:pPr>
              <w:pStyle w:val="TAH"/>
              <w:rPr>
                <w:noProof/>
              </w:rPr>
            </w:pPr>
            <w:r w:rsidRPr="0018365C">
              <w:rPr>
                <w:noProof/>
              </w:rPr>
              <w:t>Data type</w:t>
            </w:r>
          </w:p>
        </w:tc>
        <w:tc>
          <w:tcPr>
            <w:tcW w:w="451" w:type="dxa"/>
            <w:shd w:val="clear" w:color="auto" w:fill="C0C0C0"/>
            <w:hideMark/>
          </w:tcPr>
          <w:p w14:paraId="33BDB2C6" w14:textId="77777777" w:rsidR="0011199F" w:rsidRPr="0018365C" w:rsidRDefault="0011199F" w:rsidP="00B60F55">
            <w:pPr>
              <w:pStyle w:val="TAH"/>
              <w:rPr>
                <w:noProof/>
              </w:rPr>
            </w:pPr>
            <w:r w:rsidRPr="0018365C">
              <w:rPr>
                <w:noProof/>
              </w:rPr>
              <w:t>P</w:t>
            </w:r>
          </w:p>
        </w:tc>
        <w:tc>
          <w:tcPr>
            <w:tcW w:w="1170" w:type="dxa"/>
            <w:shd w:val="clear" w:color="auto" w:fill="C0C0C0"/>
            <w:hideMark/>
          </w:tcPr>
          <w:p w14:paraId="0F8032EB" w14:textId="77777777" w:rsidR="0011199F" w:rsidRPr="0018365C" w:rsidRDefault="0011199F" w:rsidP="00B60F55">
            <w:pPr>
              <w:pStyle w:val="TAH"/>
              <w:rPr>
                <w:noProof/>
              </w:rPr>
            </w:pPr>
            <w:r w:rsidRPr="0018365C">
              <w:rPr>
                <w:noProof/>
              </w:rPr>
              <w:t>Cardinality</w:t>
            </w:r>
          </w:p>
        </w:tc>
        <w:tc>
          <w:tcPr>
            <w:tcW w:w="2774" w:type="dxa"/>
            <w:shd w:val="clear" w:color="auto" w:fill="C0C0C0"/>
            <w:hideMark/>
          </w:tcPr>
          <w:p w14:paraId="442E24CE" w14:textId="77777777" w:rsidR="0011199F" w:rsidRPr="0018365C" w:rsidRDefault="0011199F" w:rsidP="00B60F55">
            <w:pPr>
              <w:pStyle w:val="TAH"/>
              <w:rPr>
                <w:rFonts w:cs="Arial"/>
                <w:noProof/>
                <w:szCs w:val="18"/>
              </w:rPr>
            </w:pPr>
            <w:r w:rsidRPr="0018365C">
              <w:rPr>
                <w:rFonts w:cs="Arial"/>
                <w:noProof/>
                <w:szCs w:val="18"/>
              </w:rPr>
              <w:t>Description</w:t>
            </w:r>
          </w:p>
        </w:tc>
        <w:tc>
          <w:tcPr>
            <w:tcW w:w="1770" w:type="dxa"/>
            <w:shd w:val="clear" w:color="auto" w:fill="C0C0C0"/>
          </w:tcPr>
          <w:p w14:paraId="3946DEF5" w14:textId="77777777" w:rsidR="0011199F" w:rsidRPr="0018365C" w:rsidRDefault="0011199F" w:rsidP="00B60F55">
            <w:pPr>
              <w:pStyle w:val="TAH"/>
              <w:rPr>
                <w:rFonts w:cs="Arial"/>
                <w:noProof/>
                <w:szCs w:val="18"/>
              </w:rPr>
            </w:pPr>
            <w:r w:rsidRPr="0018365C">
              <w:rPr>
                <w:rFonts w:cs="Arial"/>
                <w:noProof/>
                <w:szCs w:val="18"/>
              </w:rPr>
              <w:t>Applicability</w:t>
            </w:r>
          </w:p>
        </w:tc>
      </w:tr>
      <w:tr w:rsidR="0011199F" w:rsidRPr="0018365C" w14:paraId="4C59BECD" w14:textId="77777777" w:rsidTr="00B60F55">
        <w:trPr>
          <w:cantSplit/>
          <w:jc w:val="center"/>
        </w:trPr>
        <w:tc>
          <w:tcPr>
            <w:tcW w:w="1628" w:type="dxa"/>
          </w:tcPr>
          <w:p w14:paraId="44B6E707" w14:textId="77777777" w:rsidR="0011199F" w:rsidRPr="0018365C" w:rsidRDefault="0011199F" w:rsidP="00B60F55">
            <w:pPr>
              <w:pStyle w:val="TAL"/>
              <w:rPr>
                <w:noProof/>
              </w:rPr>
            </w:pPr>
            <w:r w:rsidRPr="0018365C">
              <w:rPr>
                <w:noProof/>
              </w:rPr>
              <w:t>aspId</w:t>
            </w:r>
          </w:p>
        </w:tc>
        <w:tc>
          <w:tcPr>
            <w:tcW w:w="1701" w:type="dxa"/>
          </w:tcPr>
          <w:p w14:paraId="37C9D488" w14:textId="77777777" w:rsidR="0011199F" w:rsidRPr="0018365C" w:rsidRDefault="0011199F" w:rsidP="00B60F55">
            <w:pPr>
              <w:pStyle w:val="TAL"/>
              <w:rPr>
                <w:noProof/>
              </w:rPr>
            </w:pPr>
            <w:r w:rsidRPr="0018365C">
              <w:rPr>
                <w:noProof/>
              </w:rPr>
              <w:t>AspId</w:t>
            </w:r>
          </w:p>
        </w:tc>
        <w:tc>
          <w:tcPr>
            <w:tcW w:w="451" w:type="dxa"/>
          </w:tcPr>
          <w:p w14:paraId="54EB28D7" w14:textId="77777777" w:rsidR="0011199F" w:rsidRPr="0018365C" w:rsidRDefault="0011199F" w:rsidP="00B60F55">
            <w:pPr>
              <w:pStyle w:val="TAC"/>
              <w:rPr>
                <w:noProof/>
              </w:rPr>
            </w:pPr>
            <w:r w:rsidRPr="0018365C">
              <w:rPr>
                <w:noProof/>
              </w:rPr>
              <w:t>M</w:t>
            </w:r>
          </w:p>
        </w:tc>
        <w:tc>
          <w:tcPr>
            <w:tcW w:w="1170" w:type="dxa"/>
          </w:tcPr>
          <w:p w14:paraId="5C8AAC3A" w14:textId="77777777" w:rsidR="0011199F" w:rsidRPr="0018365C" w:rsidRDefault="0011199F" w:rsidP="00B60F55">
            <w:pPr>
              <w:pStyle w:val="TAC"/>
              <w:rPr>
                <w:noProof/>
              </w:rPr>
            </w:pPr>
            <w:r w:rsidRPr="0018365C">
              <w:rPr>
                <w:noProof/>
              </w:rPr>
              <w:t>1</w:t>
            </w:r>
          </w:p>
        </w:tc>
        <w:tc>
          <w:tcPr>
            <w:tcW w:w="2774" w:type="dxa"/>
          </w:tcPr>
          <w:p w14:paraId="4EFE0B08" w14:textId="77777777" w:rsidR="0011199F" w:rsidRPr="0018365C" w:rsidRDefault="0011199F" w:rsidP="00B60F55">
            <w:pPr>
              <w:pStyle w:val="TAL"/>
              <w:rPr>
                <w:rFonts w:cs="Arial"/>
                <w:noProof/>
                <w:szCs w:val="18"/>
              </w:rPr>
            </w:pPr>
            <w:r w:rsidRPr="0018365C">
              <w:rPr>
                <w:rFonts w:cs="Arial"/>
                <w:noProof/>
                <w:szCs w:val="18"/>
                <w:lang w:eastAsia="zh-CN"/>
              </w:rPr>
              <w:t>This IE</w:t>
            </w:r>
            <w:r w:rsidRPr="0018365C">
              <w:rPr>
                <w:noProof/>
                <w:lang w:eastAsia="zh-CN"/>
              </w:rPr>
              <w:t xml:space="preserve"> contains an identity of an application service provider.</w:t>
            </w:r>
          </w:p>
        </w:tc>
        <w:tc>
          <w:tcPr>
            <w:tcW w:w="1770" w:type="dxa"/>
          </w:tcPr>
          <w:p w14:paraId="02FA0335" w14:textId="77777777" w:rsidR="0011199F" w:rsidRPr="0018365C" w:rsidRDefault="0011199F" w:rsidP="00B60F55">
            <w:pPr>
              <w:pStyle w:val="TAL"/>
              <w:rPr>
                <w:rFonts w:cs="Arial"/>
                <w:noProof/>
                <w:szCs w:val="18"/>
              </w:rPr>
            </w:pPr>
          </w:p>
        </w:tc>
      </w:tr>
      <w:tr w:rsidR="0011199F" w:rsidRPr="0018365C" w14:paraId="6526A0C2" w14:textId="77777777" w:rsidTr="00B60F55">
        <w:trPr>
          <w:cantSplit/>
          <w:jc w:val="center"/>
        </w:trPr>
        <w:tc>
          <w:tcPr>
            <w:tcW w:w="1628" w:type="dxa"/>
          </w:tcPr>
          <w:p w14:paraId="29F9A14F" w14:textId="77777777" w:rsidR="0011199F" w:rsidRPr="0018365C" w:rsidRDefault="0011199F" w:rsidP="00B60F55">
            <w:pPr>
              <w:pStyle w:val="TAL"/>
              <w:rPr>
                <w:noProof/>
              </w:rPr>
            </w:pPr>
            <w:r w:rsidRPr="0018365C">
              <w:rPr>
                <w:noProof/>
                <w:lang w:eastAsia="zh-CN"/>
              </w:rPr>
              <w:t>desTimeInt</w:t>
            </w:r>
          </w:p>
        </w:tc>
        <w:tc>
          <w:tcPr>
            <w:tcW w:w="1701" w:type="dxa"/>
          </w:tcPr>
          <w:p w14:paraId="68AE0E37" w14:textId="77777777" w:rsidR="0011199F" w:rsidRPr="0018365C" w:rsidRDefault="0011199F" w:rsidP="00B60F55">
            <w:pPr>
              <w:pStyle w:val="TAL"/>
              <w:rPr>
                <w:noProof/>
              </w:rPr>
            </w:pPr>
            <w:r w:rsidRPr="0018365C">
              <w:rPr>
                <w:noProof/>
              </w:rPr>
              <w:t>TimeWindow</w:t>
            </w:r>
          </w:p>
        </w:tc>
        <w:tc>
          <w:tcPr>
            <w:tcW w:w="451" w:type="dxa"/>
          </w:tcPr>
          <w:p w14:paraId="78644EDC" w14:textId="77777777" w:rsidR="0011199F" w:rsidRPr="0018365C" w:rsidRDefault="0011199F" w:rsidP="00B60F55">
            <w:pPr>
              <w:pStyle w:val="TAC"/>
              <w:rPr>
                <w:noProof/>
              </w:rPr>
            </w:pPr>
            <w:r w:rsidRPr="0018365C">
              <w:rPr>
                <w:noProof/>
              </w:rPr>
              <w:t>M</w:t>
            </w:r>
          </w:p>
        </w:tc>
        <w:tc>
          <w:tcPr>
            <w:tcW w:w="1170" w:type="dxa"/>
          </w:tcPr>
          <w:p w14:paraId="3B3249EE" w14:textId="77777777" w:rsidR="0011199F" w:rsidRPr="0018365C" w:rsidRDefault="0011199F" w:rsidP="00B60F55">
            <w:pPr>
              <w:pStyle w:val="TAC"/>
              <w:rPr>
                <w:noProof/>
              </w:rPr>
            </w:pPr>
            <w:r w:rsidRPr="0018365C">
              <w:rPr>
                <w:noProof/>
              </w:rPr>
              <w:t>1</w:t>
            </w:r>
          </w:p>
        </w:tc>
        <w:tc>
          <w:tcPr>
            <w:tcW w:w="2774" w:type="dxa"/>
          </w:tcPr>
          <w:p w14:paraId="134AFA9E" w14:textId="77777777" w:rsidR="0011199F" w:rsidRPr="0018365C" w:rsidRDefault="0011199F" w:rsidP="00B60F55">
            <w:pPr>
              <w:pStyle w:val="TAL"/>
              <w:rPr>
                <w:rFonts w:cs="Arial"/>
                <w:noProof/>
                <w:szCs w:val="18"/>
              </w:rPr>
            </w:pPr>
            <w:r w:rsidRPr="0018365C">
              <w:rPr>
                <w:rFonts w:cs="Arial"/>
                <w:noProof/>
                <w:szCs w:val="18"/>
                <w:lang w:eastAsia="zh-CN"/>
              </w:rPr>
              <w:t>This IE indicates a desired time window for BDT.</w:t>
            </w:r>
          </w:p>
        </w:tc>
        <w:tc>
          <w:tcPr>
            <w:tcW w:w="1770" w:type="dxa"/>
          </w:tcPr>
          <w:p w14:paraId="3E7D39FE" w14:textId="77777777" w:rsidR="0011199F" w:rsidRPr="0018365C" w:rsidRDefault="0011199F" w:rsidP="00B60F55">
            <w:pPr>
              <w:pStyle w:val="TAL"/>
              <w:rPr>
                <w:rFonts w:cs="Arial"/>
                <w:noProof/>
                <w:szCs w:val="18"/>
              </w:rPr>
            </w:pPr>
          </w:p>
        </w:tc>
      </w:tr>
      <w:tr w:rsidR="0011199F" w:rsidRPr="0018365C" w14:paraId="0DA60D38" w14:textId="77777777" w:rsidTr="00B60F55">
        <w:trPr>
          <w:cantSplit/>
          <w:jc w:val="center"/>
        </w:trPr>
        <w:tc>
          <w:tcPr>
            <w:tcW w:w="1628" w:type="dxa"/>
          </w:tcPr>
          <w:p w14:paraId="15F22A5D" w14:textId="77777777" w:rsidR="0011199F" w:rsidRPr="0018365C" w:rsidRDefault="0011199F" w:rsidP="00B60F55">
            <w:pPr>
              <w:pStyle w:val="TAL"/>
              <w:rPr>
                <w:noProof/>
                <w:lang w:eastAsia="zh-CN"/>
              </w:rPr>
            </w:pPr>
            <w:r w:rsidRPr="0018365C">
              <w:rPr>
                <w:rFonts w:cs="Arial"/>
                <w:noProof/>
                <w:szCs w:val="18"/>
                <w:lang w:eastAsia="zh-CN"/>
              </w:rPr>
              <w:t>dnn</w:t>
            </w:r>
          </w:p>
        </w:tc>
        <w:tc>
          <w:tcPr>
            <w:tcW w:w="1701" w:type="dxa"/>
          </w:tcPr>
          <w:p w14:paraId="064FFD3E" w14:textId="77777777" w:rsidR="0011199F" w:rsidRPr="0018365C" w:rsidRDefault="0011199F" w:rsidP="00B60F55">
            <w:pPr>
              <w:pStyle w:val="TAL"/>
              <w:rPr>
                <w:noProof/>
              </w:rPr>
            </w:pPr>
            <w:r w:rsidRPr="0018365C">
              <w:rPr>
                <w:rFonts w:cs="Arial"/>
                <w:noProof/>
                <w:szCs w:val="18"/>
                <w:lang w:eastAsia="zh-CN"/>
              </w:rPr>
              <w:t>Dnn</w:t>
            </w:r>
          </w:p>
        </w:tc>
        <w:tc>
          <w:tcPr>
            <w:tcW w:w="451" w:type="dxa"/>
          </w:tcPr>
          <w:p w14:paraId="45B2E3A1" w14:textId="77777777" w:rsidR="0011199F" w:rsidRPr="0018365C" w:rsidRDefault="0011199F" w:rsidP="00B60F55">
            <w:pPr>
              <w:pStyle w:val="TAC"/>
              <w:rPr>
                <w:noProof/>
              </w:rPr>
            </w:pPr>
            <w:r w:rsidRPr="0018365C">
              <w:rPr>
                <w:rFonts w:cs="Arial"/>
                <w:noProof/>
                <w:szCs w:val="18"/>
                <w:lang w:eastAsia="zh-CN"/>
              </w:rPr>
              <w:t>O</w:t>
            </w:r>
          </w:p>
        </w:tc>
        <w:tc>
          <w:tcPr>
            <w:tcW w:w="1170" w:type="dxa"/>
          </w:tcPr>
          <w:p w14:paraId="7AD3627D" w14:textId="77777777" w:rsidR="0011199F" w:rsidRPr="0018365C" w:rsidRDefault="0011199F" w:rsidP="00B60F55">
            <w:pPr>
              <w:pStyle w:val="TAC"/>
              <w:rPr>
                <w:noProof/>
              </w:rPr>
            </w:pPr>
            <w:r w:rsidRPr="0018365C">
              <w:rPr>
                <w:noProof/>
              </w:rPr>
              <w:t>0..1</w:t>
            </w:r>
          </w:p>
        </w:tc>
        <w:tc>
          <w:tcPr>
            <w:tcW w:w="2774" w:type="dxa"/>
          </w:tcPr>
          <w:p w14:paraId="1A764ECC" w14:textId="77777777" w:rsidR="0011199F" w:rsidRPr="0018365C" w:rsidRDefault="0011199F" w:rsidP="00B60F55">
            <w:pPr>
              <w:pStyle w:val="TAL"/>
              <w:rPr>
                <w:noProof/>
              </w:rPr>
            </w:pPr>
            <w:r w:rsidRPr="0018365C">
              <w:rPr>
                <w:rFonts w:cs="Arial"/>
                <w:noProof/>
                <w:szCs w:val="18"/>
                <w:lang w:eastAsia="zh-CN"/>
              </w:rPr>
              <w:t>This IE i</w:t>
            </w:r>
            <w:r w:rsidRPr="0018365C">
              <w:rPr>
                <w:noProof/>
              </w:rPr>
              <w:t xml:space="preserve">dentifies a DNN. A </w:t>
            </w:r>
            <w:r w:rsidRPr="0018365C">
              <w:rPr>
                <w:rFonts w:cs="Arial"/>
                <w:noProof/>
                <w:szCs w:val="18"/>
              </w:rPr>
              <w:t xml:space="preserve">full DNN with both </w:t>
            </w:r>
            <w:r w:rsidRPr="0018365C">
              <w:rPr>
                <w:noProof/>
              </w:rPr>
              <w:t>the Network Identifier and Operator Identifier, or a DNN with the Network Identifier only</w:t>
            </w:r>
            <w:r w:rsidRPr="0018365C">
              <w:rPr>
                <w:rFonts w:cs="Arial"/>
                <w:noProof/>
                <w:szCs w:val="18"/>
              </w:rPr>
              <w:t>.</w:t>
            </w:r>
          </w:p>
          <w:p w14:paraId="47B9A57A" w14:textId="77777777" w:rsidR="0011199F" w:rsidRPr="0018365C" w:rsidRDefault="0011199F" w:rsidP="00B60F55">
            <w:pPr>
              <w:pStyle w:val="TAL"/>
              <w:rPr>
                <w:rFonts w:cs="Arial"/>
                <w:noProof/>
                <w:szCs w:val="18"/>
                <w:lang w:eastAsia="zh-CN"/>
              </w:rPr>
            </w:pPr>
            <w:r w:rsidRPr="0018365C">
              <w:rPr>
                <w:rFonts w:cs="Arial"/>
                <w:noProof/>
                <w:szCs w:val="18"/>
              </w:rPr>
              <w:t>(</w:t>
            </w:r>
            <w:r w:rsidRPr="0018365C">
              <w:rPr>
                <w:noProof/>
              </w:rPr>
              <w:t>NOTE</w:t>
            </w:r>
            <w:r w:rsidRPr="0018365C">
              <w:rPr>
                <w:rFonts w:cs="Arial"/>
                <w:noProof/>
                <w:szCs w:val="18"/>
              </w:rPr>
              <w:t>)</w:t>
            </w:r>
          </w:p>
        </w:tc>
        <w:tc>
          <w:tcPr>
            <w:tcW w:w="1770" w:type="dxa"/>
          </w:tcPr>
          <w:p w14:paraId="380E0A18" w14:textId="77777777" w:rsidR="0011199F" w:rsidRPr="0018365C" w:rsidRDefault="0011199F" w:rsidP="00B60F55">
            <w:pPr>
              <w:pStyle w:val="TAL"/>
              <w:rPr>
                <w:rFonts w:cs="Arial"/>
                <w:noProof/>
                <w:szCs w:val="18"/>
              </w:rPr>
            </w:pPr>
          </w:p>
        </w:tc>
      </w:tr>
      <w:tr w:rsidR="0011199F" w:rsidRPr="0018365C" w14:paraId="2B67CBAC" w14:textId="77777777" w:rsidTr="00B60F55">
        <w:trPr>
          <w:cantSplit/>
          <w:jc w:val="center"/>
        </w:trPr>
        <w:tc>
          <w:tcPr>
            <w:tcW w:w="1628" w:type="dxa"/>
          </w:tcPr>
          <w:p w14:paraId="3655D04C" w14:textId="77777777" w:rsidR="0011199F" w:rsidRPr="0018365C" w:rsidRDefault="0011199F" w:rsidP="00B60F55">
            <w:pPr>
              <w:pStyle w:val="TAL"/>
              <w:rPr>
                <w:noProof/>
                <w:lang w:eastAsia="zh-CN"/>
              </w:rPr>
            </w:pPr>
            <w:r w:rsidRPr="0018365C">
              <w:rPr>
                <w:noProof/>
              </w:rPr>
              <w:t>interGroupId</w:t>
            </w:r>
          </w:p>
        </w:tc>
        <w:tc>
          <w:tcPr>
            <w:tcW w:w="1701" w:type="dxa"/>
          </w:tcPr>
          <w:p w14:paraId="1524BADE" w14:textId="77777777" w:rsidR="0011199F" w:rsidRPr="0018365C" w:rsidRDefault="0011199F" w:rsidP="00B60F55">
            <w:pPr>
              <w:pStyle w:val="TAL"/>
              <w:rPr>
                <w:noProof/>
              </w:rPr>
            </w:pPr>
            <w:r w:rsidRPr="0018365C">
              <w:rPr>
                <w:noProof/>
              </w:rPr>
              <w:t>GroupId</w:t>
            </w:r>
          </w:p>
        </w:tc>
        <w:tc>
          <w:tcPr>
            <w:tcW w:w="451" w:type="dxa"/>
          </w:tcPr>
          <w:p w14:paraId="3D21A686" w14:textId="77777777" w:rsidR="0011199F" w:rsidRPr="0018365C" w:rsidRDefault="0011199F" w:rsidP="00B60F55">
            <w:pPr>
              <w:pStyle w:val="TAC"/>
              <w:rPr>
                <w:noProof/>
              </w:rPr>
            </w:pPr>
            <w:r w:rsidRPr="0018365C">
              <w:rPr>
                <w:noProof/>
              </w:rPr>
              <w:t>O</w:t>
            </w:r>
          </w:p>
        </w:tc>
        <w:tc>
          <w:tcPr>
            <w:tcW w:w="1170" w:type="dxa"/>
          </w:tcPr>
          <w:p w14:paraId="4EFE2E48" w14:textId="77777777" w:rsidR="0011199F" w:rsidRPr="0018365C" w:rsidRDefault="0011199F" w:rsidP="00B60F55">
            <w:pPr>
              <w:pStyle w:val="TAC"/>
              <w:rPr>
                <w:noProof/>
              </w:rPr>
            </w:pPr>
            <w:r w:rsidRPr="0018365C">
              <w:rPr>
                <w:noProof/>
              </w:rPr>
              <w:t>0..1</w:t>
            </w:r>
          </w:p>
        </w:tc>
        <w:tc>
          <w:tcPr>
            <w:tcW w:w="2774" w:type="dxa"/>
          </w:tcPr>
          <w:p w14:paraId="08426490" w14:textId="77777777" w:rsidR="0011199F" w:rsidRPr="0018365C" w:rsidRDefault="0011199F" w:rsidP="00B60F55">
            <w:pPr>
              <w:pStyle w:val="TAL"/>
              <w:rPr>
                <w:rFonts w:cs="Arial"/>
                <w:noProof/>
                <w:szCs w:val="18"/>
                <w:lang w:eastAsia="zh-CN"/>
              </w:rPr>
            </w:pPr>
            <w:r w:rsidRPr="0018365C">
              <w:rPr>
                <w:rFonts w:cs="Arial"/>
                <w:noProof/>
                <w:szCs w:val="18"/>
              </w:rPr>
              <w:t>Represents an internal group identifier and identifies a group of UEs.</w:t>
            </w:r>
          </w:p>
        </w:tc>
        <w:tc>
          <w:tcPr>
            <w:tcW w:w="1770" w:type="dxa"/>
          </w:tcPr>
          <w:p w14:paraId="7618AB12" w14:textId="77777777" w:rsidR="0011199F" w:rsidRPr="0018365C" w:rsidRDefault="0011199F" w:rsidP="00B60F55">
            <w:pPr>
              <w:pStyle w:val="TAL"/>
              <w:rPr>
                <w:rFonts w:cs="Arial"/>
                <w:noProof/>
                <w:szCs w:val="18"/>
              </w:rPr>
            </w:pPr>
          </w:p>
        </w:tc>
      </w:tr>
      <w:tr w:rsidR="0011199F" w:rsidRPr="0018365C" w14:paraId="7661CD87" w14:textId="77777777" w:rsidTr="00B60F55">
        <w:trPr>
          <w:cantSplit/>
          <w:jc w:val="center"/>
        </w:trPr>
        <w:tc>
          <w:tcPr>
            <w:tcW w:w="1628" w:type="dxa"/>
          </w:tcPr>
          <w:p w14:paraId="47FD6252" w14:textId="77777777" w:rsidR="0011199F" w:rsidRPr="0018365C" w:rsidRDefault="0011199F" w:rsidP="00B60F55">
            <w:pPr>
              <w:pStyle w:val="TAL"/>
              <w:rPr>
                <w:noProof/>
              </w:rPr>
            </w:pPr>
            <w:r w:rsidRPr="0018365C">
              <w:rPr>
                <w:noProof/>
              </w:rPr>
              <w:t>notifUri</w:t>
            </w:r>
          </w:p>
        </w:tc>
        <w:tc>
          <w:tcPr>
            <w:tcW w:w="1701" w:type="dxa"/>
          </w:tcPr>
          <w:p w14:paraId="5EB1BFA6" w14:textId="77777777" w:rsidR="0011199F" w:rsidRPr="0018365C" w:rsidRDefault="0011199F" w:rsidP="00B60F55">
            <w:pPr>
              <w:pStyle w:val="TAL"/>
              <w:rPr>
                <w:noProof/>
              </w:rPr>
            </w:pPr>
            <w:r w:rsidRPr="0018365C">
              <w:rPr>
                <w:noProof/>
              </w:rPr>
              <w:t>Uri</w:t>
            </w:r>
          </w:p>
        </w:tc>
        <w:tc>
          <w:tcPr>
            <w:tcW w:w="451" w:type="dxa"/>
          </w:tcPr>
          <w:p w14:paraId="641237AB" w14:textId="77777777" w:rsidR="0011199F" w:rsidRPr="0018365C" w:rsidRDefault="0011199F" w:rsidP="00B60F55">
            <w:pPr>
              <w:pStyle w:val="TAC"/>
              <w:rPr>
                <w:noProof/>
              </w:rPr>
            </w:pPr>
            <w:r w:rsidRPr="0018365C">
              <w:rPr>
                <w:noProof/>
              </w:rPr>
              <w:t>O</w:t>
            </w:r>
          </w:p>
        </w:tc>
        <w:tc>
          <w:tcPr>
            <w:tcW w:w="1170" w:type="dxa"/>
          </w:tcPr>
          <w:p w14:paraId="29EE7855" w14:textId="77777777" w:rsidR="0011199F" w:rsidRPr="0018365C" w:rsidRDefault="0011199F" w:rsidP="00B60F55">
            <w:pPr>
              <w:pStyle w:val="TAC"/>
              <w:rPr>
                <w:noProof/>
              </w:rPr>
            </w:pPr>
            <w:r w:rsidRPr="0018365C">
              <w:rPr>
                <w:noProof/>
              </w:rPr>
              <w:t>0..1</w:t>
            </w:r>
          </w:p>
        </w:tc>
        <w:tc>
          <w:tcPr>
            <w:tcW w:w="2774" w:type="dxa"/>
          </w:tcPr>
          <w:p w14:paraId="3C8B2D38" w14:textId="77777777" w:rsidR="0011199F" w:rsidRPr="0018365C" w:rsidRDefault="0011199F" w:rsidP="00B60F55">
            <w:pPr>
              <w:pStyle w:val="TAL"/>
              <w:rPr>
                <w:rFonts w:cs="Arial"/>
                <w:noProof/>
                <w:szCs w:val="18"/>
              </w:rPr>
            </w:pPr>
            <w:r w:rsidRPr="0018365C">
              <w:rPr>
                <w:rFonts w:cs="Arial"/>
                <w:noProof/>
                <w:szCs w:val="18"/>
                <w:lang w:eastAsia="zh-CN"/>
              </w:rPr>
              <w:t xml:space="preserve">This IE indicates that </w:t>
            </w:r>
            <w:r w:rsidRPr="0018365C">
              <w:rPr>
                <w:noProof/>
              </w:rPr>
              <w:t>the NF service consumer</w:t>
            </w:r>
            <w:r w:rsidRPr="0018365C">
              <w:rPr>
                <w:noProof/>
                <w:lang w:eastAsia="zh-CN"/>
              </w:rPr>
              <w:t xml:space="preserve"> requests a </w:t>
            </w:r>
            <w:r w:rsidRPr="0018365C">
              <w:rPr>
                <w:noProof/>
              </w:rPr>
              <w:t>BDT notification from the PCF. It</w:t>
            </w:r>
            <w:r w:rsidRPr="0018365C">
              <w:rPr>
                <w:noProof/>
                <w:lang w:eastAsia="zh-CN"/>
              </w:rPr>
              <w:t xml:space="preserve"> contains an</w:t>
            </w:r>
            <w:r w:rsidRPr="0018365C">
              <w:rPr>
                <w:noProof/>
              </w:rPr>
              <w:t xml:space="preserve"> URI of the recipient of BDT notification.</w:t>
            </w:r>
          </w:p>
        </w:tc>
        <w:tc>
          <w:tcPr>
            <w:tcW w:w="1770" w:type="dxa"/>
          </w:tcPr>
          <w:p w14:paraId="42529D1A" w14:textId="77777777" w:rsidR="0011199F" w:rsidRPr="0018365C" w:rsidRDefault="0011199F" w:rsidP="00B60F55">
            <w:pPr>
              <w:pStyle w:val="TAL"/>
              <w:rPr>
                <w:rFonts w:cs="Arial"/>
                <w:noProof/>
                <w:szCs w:val="18"/>
              </w:rPr>
            </w:pPr>
            <w:r w:rsidRPr="0018365C">
              <w:rPr>
                <w:noProof/>
              </w:rPr>
              <w:t>BdtNotification</w:t>
            </w:r>
            <w:r w:rsidRPr="0018365C">
              <w:rPr>
                <w:rFonts w:cs="Arial"/>
                <w:noProof/>
                <w:szCs w:val="18"/>
              </w:rPr>
              <w:t>_5G</w:t>
            </w:r>
          </w:p>
        </w:tc>
      </w:tr>
      <w:tr w:rsidR="0011199F" w:rsidRPr="0018365C" w14:paraId="0323912B" w14:textId="77777777" w:rsidTr="00B60F55">
        <w:trPr>
          <w:cantSplit/>
          <w:jc w:val="center"/>
        </w:trPr>
        <w:tc>
          <w:tcPr>
            <w:tcW w:w="1628" w:type="dxa"/>
          </w:tcPr>
          <w:p w14:paraId="2116A124" w14:textId="77777777" w:rsidR="0011199F" w:rsidRPr="0018365C" w:rsidRDefault="0011199F" w:rsidP="00B60F55">
            <w:pPr>
              <w:pStyle w:val="TAL"/>
              <w:rPr>
                <w:noProof/>
              </w:rPr>
            </w:pPr>
            <w:r w:rsidRPr="0018365C">
              <w:rPr>
                <w:noProof/>
              </w:rPr>
              <w:t>nwAreaInfo</w:t>
            </w:r>
          </w:p>
        </w:tc>
        <w:tc>
          <w:tcPr>
            <w:tcW w:w="1701" w:type="dxa"/>
          </w:tcPr>
          <w:p w14:paraId="7C30A789" w14:textId="77777777" w:rsidR="0011199F" w:rsidRPr="0018365C" w:rsidRDefault="0011199F" w:rsidP="00B60F55">
            <w:pPr>
              <w:pStyle w:val="TAL"/>
              <w:rPr>
                <w:noProof/>
              </w:rPr>
            </w:pPr>
            <w:r w:rsidRPr="0018365C">
              <w:rPr>
                <w:noProof/>
              </w:rPr>
              <w:t>NetworkAreaInfo</w:t>
            </w:r>
          </w:p>
        </w:tc>
        <w:tc>
          <w:tcPr>
            <w:tcW w:w="451" w:type="dxa"/>
          </w:tcPr>
          <w:p w14:paraId="71981B38" w14:textId="77777777" w:rsidR="0011199F" w:rsidRPr="0018365C" w:rsidRDefault="0011199F" w:rsidP="00B60F55">
            <w:pPr>
              <w:pStyle w:val="TAC"/>
              <w:rPr>
                <w:noProof/>
              </w:rPr>
            </w:pPr>
            <w:r w:rsidRPr="0018365C">
              <w:rPr>
                <w:noProof/>
              </w:rPr>
              <w:t>O</w:t>
            </w:r>
          </w:p>
        </w:tc>
        <w:tc>
          <w:tcPr>
            <w:tcW w:w="1170" w:type="dxa"/>
          </w:tcPr>
          <w:p w14:paraId="73591546" w14:textId="77777777" w:rsidR="0011199F" w:rsidRPr="0018365C" w:rsidRDefault="0011199F" w:rsidP="00B60F55">
            <w:pPr>
              <w:pStyle w:val="TAC"/>
              <w:rPr>
                <w:noProof/>
              </w:rPr>
            </w:pPr>
            <w:r w:rsidRPr="0018365C">
              <w:rPr>
                <w:noProof/>
              </w:rPr>
              <w:t>0..1</w:t>
            </w:r>
          </w:p>
        </w:tc>
        <w:tc>
          <w:tcPr>
            <w:tcW w:w="2774" w:type="dxa"/>
          </w:tcPr>
          <w:p w14:paraId="3B9207DB" w14:textId="77777777" w:rsidR="0011199F" w:rsidRPr="0018365C" w:rsidRDefault="0011199F" w:rsidP="00B60F55">
            <w:pPr>
              <w:pStyle w:val="TAL"/>
              <w:rPr>
                <w:rFonts w:cs="Arial"/>
                <w:noProof/>
              </w:rPr>
            </w:pPr>
            <w:r w:rsidRPr="0018365C">
              <w:rPr>
                <w:rFonts w:cs="Arial"/>
                <w:noProof/>
                <w:szCs w:val="18"/>
                <w:lang w:eastAsia="zh-CN"/>
              </w:rPr>
              <w:t>This IE represents a</w:t>
            </w:r>
            <w:r w:rsidRPr="0018365C">
              <w:rPr>
                <w:rFonts w:cs="Arial"/>
                <w:noProof/>
              </w:rPr>
              <w:t xml:space="preserve"> network area information in which </w:t>
            </w:r>
            <w:r w:rsidRPr="0018365C">
              <w:rPr>
                <w:noProof/>
              </w:rPr>
              <w:t>the NF service consumer</w:t>
            </w:r>
            <w:r w:rsidRPr="0018365C">
              <w:rPr>
                <w:rFonts w:cs="Arial"/>
                <w:noProof/>
              </w:rPr>
              <w:t xml:space="preserve"> requests a number of UEs.</w:t>
            </w:r>
          </w:p>
          <w:p w14:paraId="6C4425E9" w14:textId="77777777" w:rsidR="0011199F" w:rsidRPr="0018365C" w:rsidRDefault="0011199F" w:rsidP="00B60F55">
            <w:pPr>
              <w:pStyle w:val="TAL"/>
              <w:rPr>
                <w:rFonts w:cs="Arial"/>
                <w:noProof/>
                <w:szCs w:val="18"/>
              </w:rPr>
            </w:pPr>
            <w:r w:rsidRPr="0018365C">
              <w:rPr>
                <w:rFonts w:cs="Arial"/>
                <w:noProof/>
                <w:szCs w:val="18"/>
                <w:lang w:eastAsia="zh-CN"/>
              </w:rPr>
              <w:t>It may be present</w:t>
            </w:r>
            <w:r w:rsidRPr="0018365C">
              <w:rPr>
                <w:noProof/>
              </w:rPr>
              <w:t xml:space="preserve"> in the POST request that requests a creation of an Individual BDT Policy and in the response to GET request.</w:t>
            </w:r>
          </w:p>
        </w:tc>
        <w:tc>
          <w:tcPr>
            <w:tcW w:w="1770" w:type="dxa"/>
          </w:tcPr>
          <w:p w14:paraId="0D6F552F" w14:textId="77777777" w:rsidR="0011199F" w:rsidRPr="0018365C" w:rsidRDefault="0011199F" w:rsidP="00B60F55">
            <w:pPr>
              <w:pStyle w:val="TAL"/>
              <w:rPr>
                <w:rFonts w:cs="Arial"/>
                <w:noProof/>
                <w:szCs w:val="18"/>
              </w:rPr>
            </w:pPr>
          </w:p>
        </w:tc>
      </w:tr>
      <w:tr w:rsidR="0011199F" w:rsidRPr="0018365C" w14:paraId="43720B92" w14:textId="77777777" w:rsidTr="00B60F55">
        <w:trPr>
          <w:cantSplit/>
          <w:jc w:val="center"/>
        </w:trPr>
        <w:tc>
          <w:tcPr>
            <w:tcW w:w="1628" w:type="dxa"/>
          </w:tcPr>
          <w:p w14:paraId="0684CEBB" w14:textId="77777777" w:rsidR="0011199F" w:rsidRPr="0018365C" w:rsidRDefault="0011199F" w:rsidP="00B60F55">
            <w:pPr>
              <w:pStyle w:val="TAL"/>
              <w:rPr>
                <w:noProof/>
              </w:rPr>
            </w:pPr>
            <w:r w:rsidRPr="0018365C">
              <w:rPr>
                <w:noProof/>
              </w:rPr>
              <w:t>numOfUes</w:t>
            </w:r>
          </w:p>
        </w:tc>
        <w:tc>
          <w:tcPr>
            <w:tcW w:w="1701" w:type="dxa"/>
          </w:tcPr>
          <w:p w14:paraId="2FFB8094" w14:textId="77777777" w:rsidR="0011199F" w:rsidRPr="0018365C" w:rsidRDefault="0011199F" w:rsidP="00B60F55">
            <w:pPr>
              <w:pStyle w:val="TAL"/>
              <w:rPr>
                <w:noProof/>
              </w:rPr>
            </w:pPr>
            <w:r w:rsidRPr="0018365C">
              <w:rPr>
                <w:noProof/>
              </w:rPr>
              <w:t>integer</w:t>
            </w:r>
          </w:p>
        </w:tc>
        <w:tc>
          <w:tcPr>
            <w:tcW w:w="451" w:type="dxa"/>
          </w:tcPr>
          <w:p w14:paraId="5E80716A" w14:textId="77777777" w:rsidR="0011199F" w:rsidRPr="0018365C" w:rsidRDefault="0011199F" w:rsidP="00B60F55">
            <w:pPr>
              <w:pStyle w:val="TAC"/>
              <w:rPr>
                <w:noProof/>
              </w:rPr>
            </w:pPr>
            <w:r w:rsidRPr="0018365C">
              <w:rPr>
                <w:noProof/>
              </w:rPr>
              <w:t>M</w:t>
            </w:r>
          </w:p>
        </w:tc>
        <w:tc>
          <w:tcPr>
            <w:tcW w:w="1170" w:type="dxa"/>
          </w:tcPr>
          <w:p w14:paraId="008BE14A" w14:textId="77777777" w:rsidR="0011199F" w:rsidRPr="0018365C" w:rsidRDefault="0011199F" w:rsidP="00B60F55">
            <w:pPr>
              <w:pStyle w:val="TAC"/>
              <w:rPr>
                <w:noProof/>
              </w:rPr>
            </w:pPr>
            <w:r w:rsidRPr="0018365C">
              <w:rPr>
                <w:noProof/>
              </w:rPr>
              <w:t>1</w:t>
            </w:r>
          </w:p>
        </w:tc>
        <w:tc>
          <w:tcPr>
            <w:tcW w:w="2774" w:type="dxa"/>
          </w:tcPr>
          <w:p w14:paraId="114E93BA" w14:textId="77777777" w:rsidR="0011199F" w:rsidRPr="0018365C" w:rsidRDefault="0011199F" w:rsidP="00B60F55">
            <w:pPr>
              <w:pStyle w:val="TAL"/>
              <w:rPr>
                <w:rFonts w:cs="Arial"/>
                <w:noProof/>
                <w:szCs w:val="18"/>
              </w:rPr>
            </w:pPr>
            <w:r w:rsidRPr="0018365C">
              <w:rPr>
                <w:rFonts w:cs="Arial"/>
                <w:noProof/>
                <w:szCs w:val="18"/>
                <w:lang w:eastAsia="zh-CN"/>
              </w:rPr>
              <w:t>This IE indicates a number of UEs.</w:t>
            </w:r>
          </w:p>
        </w:tc>
        <w:tc>
          <w:tcPr>
            <w:tcW w:w="1770" w:type="dxa"/>
          </w:tcPr>
          <w:p w14:paraId="0E85F0C2" w14:textId="77777777" w:rsidR="0011199F" w:rsidRPr="0018365C" w:rsidRDefault="0011199F" w:rsidP="00B60F55">
            <w:pPr>
              <w:pStyle w:val="TAL"/>
              <w:rPr>
                <w:rFonts w:cs="Arial"/>
                <w:noProof/>
                <w:szCs w:val="18"/>
              </w:rPr>
            </w:pPr>
          </w:p>
        </w:tc>
      </w:tr>
      <w:tr w:rsidR="0011199F" w:rsidRPr="0018365C" w14:paraId="19D97878" w14:textId="77777777" w:rsidTr="00B60F55">
        <w:trPr>
          <w:cantSplit/>
          <w:jc w:val="center"/>
        </w:trPr>
        <w:tc>
          <w:tcPr>
            <w:tcW w:w="1628" w:type="dxa"/>
          </w:tcPr>
          <w:p w14:paraId="0932AE01" w14:textId="77777777" w:rsidR="0011199F" w:rsidRPr="0018365C" w:rsidRDefault="0011199F" w:rsidP="00B60F55">
            <w:pPr>
              <w:pStyle w:val="TAL"/>
              <w:rPr>
                <w:noProof/>
              </w:rPr>
            </w:pPr>
            <w:r w:rsidRPr="0018365C">
              <w:rPr>
                <w:rFonts w:cs="Arial"/>
                <w:noProof/>
                <w:szCs w:val="18"/>
                <w:lang w:eastAsia="zh-CN"/>
              </w:rPr>
              <w:t>snssai</w:t>
            </w:r>
          </w:p>
        </w:tc>
        <w:tc>
          <w:tcPr>
            <w:tcW w:w="1701" w:type="dxa"/>
          </w:tcPr>
          <w:p w14:paraId="784A22F1" w14:textId="77777777" w:rsidR="0011199F" w:rsidRPr="0018365C" w:rsidRDefault="0011199F" w:rsidP="00B60F55">
            <w:pPr>
              <w:pStyle w:val="TAL"/>
              <w:rPr>
                <w:noProof/>
              </w:rPr>
            </w:pPr>
            <w:r w:rsidRPr="0018365C">
              <w:rPr>
                <w:rFonts w:cs="Arial"/>
                <w:noProof/>
                <w:szCs w:val="18"/>
                <w:lang w:eastAsia="zh-CN"/>
              </w:rPr>
              <w:t>Snssai</w:t>
            </w:r>
          </w:p>
        </w:tc>
        <w:tc>
          <w:tcPr>
            <w:tcW w:w="451" w:type="dxa"/>
          </w:tcPr>
          <w:p w14:paraId="4F2B7BCC" w14:textId="77777777" w:rsidR="0011199F" w:rsidRPr="0018365C" w:rsidRDefault="0011199F" w:rsidP="00B60F55">
            <w:pPr>
              <w:pStyle w:val="TAC"/>
              <w:rPr>
                <w:noProof/>
              </w:rPr>
            </w:pPr>
            <w:r w:rsidRPr="0018365C">
              <w:rPr>
                <w:rFonts w:cs="Arial"/>
                <w:noProof/>
                <w:szCs w:val="18"/>
                <w:lang w:eastAsia="zh-CN"/>
              </w:rPr>
              <w:t>O</w:t>
            </w:r>
          </w:p>
        </w:tc>
        <w:tc>
          <w:tcPr>
            <w:tcW w:w="1170" w:type="dxa"/>
          </w:tcPr>
          <w:p w14:paraId="523931E0" w14:textId="77777777" w:rsidR="0011199F" w:rsidRPr="0018365C" w:rsidRDefault="0011199F" w:rsidP="00B60F55">
            <w:pPr>
              <w:pStyle w:val="TAC"/>
              <w:rPr>
                <w:noProof/>
              </w:rPr>
            </w:pPr>
            <w:r w:rsidRPr="0018365C">
              <w:rPr>
                <w:noProof/>
              </w:rPr>
              <w:t>0..1</w:t>
            </w:r>
          </w:p>
        </w:tc>
        <w:tc>
          <w:tcPr>
            <w:tcW w:w="2774" w:type="dxa"/>
          </w:tcPr>
          <w:p w14:paraId="773B465F" w14:textId="77777777" w:rsidR="0011199F" w:rsidRPr="0018365C" w:rsidRDefault="0011199F" w:rsidP="00B60F55">
            <w:pPr>
              <w:pStyle w:val="TAL"/>
              <w:rPr>
                <w:rFonts w:cs="Arial"/>
                <w:noProof/>
                <w:szCs w:val="18"/>
                <w:lang w:eastAsia="zh-CN"/>
              </w:rPr>
            </w:pPr>
            <w:r w:rsidRPr="0018365C">
              <w:rPr>
                <w:rFonts w:cs="Arial"/>
                <w:noProof/>
                <w:szCs w:val="18"/>
                <w:lang w:eastAsia="zh-CN"/>
              </w:rPr>
              <w:t>This IE i</w:t>
            </w:r>
            <w:r w:rsidRPr="0018365C">
              <w:rPr>
                <w:noProof/>
              </w:rPr>
              <w:t>dentifies a slice.</w:t>
            </w:r>
          </w:p>
        </w:tc>
        <w:tc>
          <w:tcPr>
            <w:tcW w:w="1770" w:type="dxa"/>
          </w:tcPr>
          <w:p w14:paraId="3807AF36" w14:textId="77777777" w:rsidR="0011199F" w:rsidRPr="0018365C" w:rsidRDefault="0011199F" w:rsidP="00B60F55">
            <w:pPr>
              <w:pStyle w:val="TAL"/>
              <w:rPr>
                <w:rFonts w:cs="Arial"/>
                <w:noProof/>
                <w:szCs w:val="18"/>
              </w:rPr>
            </w:pPr>
          </w:p>
        </w:tc>
      </w:tr>
      <w:tr w:rsidR="0011199F" w:rsidRPr="0018365C" w14:paraId="35372A5B" w14:textId="77777777" w:rsidTr="00B60F55">
        <w:trPr>
          <w:cantSplit/>
          <w:jc w:val="center"/>
        </w:trPr>
        <w:tc>
          <w:tcPr>
            <w:tcW w:w="1628" w:type="dxa"/>
          </w:tcPr>
          <w:p w14:paraId="46EF62DE" w14:textId="77777777" w:rsidR="0011199F" w:rsidRPr="0018365C" w:rsidRDefault="0011199F" w:rsidP="00B60F55">
            <w:pPr>
              <w:pStyle w:val="TAL"/>
              <w:rPr>
                <w:noProof/>
              </w:rPr>
            </w:pPr>
            <w:r w:rsidRPr="0018365C">
              <w:rPr>
                <w:noProof/>
                <w:lang w:eastAsia="zh-CN"/>
              </w:rPr>
              <w:t>suppFeat</w:t>
            </w:r>
          </w:p>
        </w:tc>
        <w:tc>
          <w:tcPr>
            <w:tcW w:w="1701" w:type="dxa"/>
          </w:tcPr>
          <w:p w14:paraId="68B0BF3B" w14:textId="77777777" w:rsidR="0011199F" w:rsidRPr="0018365C" w:rsidRDefault="0011199F" w:rsidP="00B60F55">
            <w:pPr>
              <w:pStyle w:val="TAL"/>
              <w:rPr>
                <w:noProof/>
              </w:rPr>
            </w:pPr>
            <w:r w:rsidRPr="0018365C">
              <w:rPr>
                <w:noProof/>
                <w:lang w:eastAsia="zh-CN"/>
              </w:rPr>
              <w:t>SupportedFeatures</w:t>
            </w:r>
          </w:p>
        </w:tc>
        <w:tc>
          <w:tcPr>
            <w:tcW w:w="451" w:type="dxa"/>
          </w:tcPr>
          <w:p w14:paraId="5FA51971" w14:textId="77777777" w:rsidR="0011199F" w:rsidRPr="0018365C" w:rsidRDefault="0011199F" w:rsidP="00B60F55">
            <w:pPr>
              <w:pStyle w:val="TAC"/>
              <w:rPr>
                <w:noProof/>
              </w:rPr>
            </w:pPr>
            <w:r w:rsidRPr="0018365C">
              <w:rPr>
                <w:noProof/>
              </w:rPr>
              <w:t>C</w:t>
            </w:r>
          </w:p>
        </w:tc>
        <w:tc>
          <w:tcPr>
            <w:tcW w:w="1170" w:type="dxa"/>
          </w:tcPr>
          <w:p w14:paraId="5BCDEA2D" w14:textId="77777777" w:rsidR="0011199F" w:rsidRPr="0018365C" w:rsidRDefault="0011199F" w:rsidP="00B60F55">
            <w:pPr>
              <w:pStyle w:val="TAC"/>
              <w:rPr>
                <w:noProof/>
              </w:rPr>
            </w:pPr>
            <w:r w:rsidRPr="0018365C">
              <w:rPr>
                <w:noProof/>
              </w:rPr>
              <w:t>0..1</w:t>
            </w:r>
          </w:p>
        </w:tc>
        <w:tc>
          <w:tcPr>
            <w:tcW w:w="2774" w:type="dxa"/>
          </w:tcPr>
          <w:p w14:paraId="059DB04B" w14:textId="77777777" w:rsidR="0011199F" w:rsidRPr="0018365C" w:rsidRDefault="0011199F" w:rsidP="00B60F55">
            <w:pPr>
              <w:pStyle w:val="TAL"/>
              <w:rPr>
                <w:noProof/>
              </w:rPr>
            </w:pPr>
            <w:r w:rsidRPr="0018365C">
              <w:rPr>
                <w:rFonts w:cs="Arial"/>
                <w:noProof/>
                <w:szCs w:val="18"/>
                <w:lang w:eastAsia="zh-CN"/>
              </w:rPr>
              <w:t>This IE represents a l</w:t>
            </w:r>
            <w:r w:rsidRPr="0018365C">
              <w:rPr>
                <w:noProof/>
              </w:rPr>
              <w:t>ist of Supported features used as described in clause 5.8.</w:t>
            </w:r>
          </w:p>
          <w:p w14:paraId="0D80EEF6" w14:textId="77777777" w:rsidR="0011199F" w:rsidRPr="0018365C" w:rsidRDefault="0011199F" w:rsidP="00B60F55">
            <w:pPr>
              <w:pStyle w:val="TAL"/>
              <w:rPr>
                <w:rFonts w:cs="Arial"/>
                <w:noProof/>
                <w:szCs w:val="18"/>
              </w:rPr>
            </w:pPr>
            <w:r w:rsidRPr="0018365C">
              <w:rPr>
                <w:rFonts w:cs="Arial"/>
                <w:noProof/>
                <w:szCs w:val="18"/>
                <w:lang w:eastAsia="zh-CN"/>
              </w:rPr>
              <w:t xml:space="preserve">It </w:t>
            </w:r>
            <w:r w:rsidRPr="0018365C">
              <w:rPr>
                <w:noProof/>
              </w:rPr>
              <w:t>shall be supplied by the NF service consumer in the POST request that request a creation of an Individual BDT Policy resource.</w:t>
            </w:r>
          </w:p>
        </w:tc>
        <w:tc>
          <w:tcPr>
            <w:tcW w:w="1770" w:type="dxa"/>
          </w:tcPr>
          <w:p w14:paraId="265C124F" w14:textId="77777777" w:rsidR="0011199F" w:rsidRPr="0018365C" w:rsidRDefault="0011199F" w:rsidP="00B60F55">
            <w:pPr>
              <w:pStyle w:val="TAL"/>
              <w:rPr>
                <w:rFonts w:cs="Arial"/>
                <w:noProof/>
                <w:szCs w:val="18"/>
              </w:rPr>
            </w:pPr>
          </w:p>
        </w:tc>
      </w:tr>
      <w:tr w:rsidR="0011199F" w:rsidRPr="0018365C" w14:paraId="3A951361" w14:textId="77777777" w:rsidTr="00B60F55">
        <w:trPr>
          <w:cantSplit/>
          <w:jc w:val="center"/>
        </w:trPr>
        <w:tc>
          <w:tcPr>
            <w:tcW w:w="1628" w:type="dxa"/>
          </w:tcPr>
          <w:p w14:paraId="2060ADBE" w14:textId="77777777" w:rsidR="0011199F" w:rsidRPr="0018365C" w:rsidRDefault="0011199F" w:rsidP="00B60F55">
            <w:pPr>
              <w:pStyle w:val="TAL"/>
              <w:rPr>
                <w:noProof/>
                <w:lang w:eastAsia="zh-CN"/>
              </w:rPr>
            </w:pPr>
            <w:r w:rsidRPr="0018365C">
              <w:rPr>
                <w:noProof/>
                <w:lang w:eastAsia="zh-CN"/>
              </w:rPr>
              <w:t>trafficDes</w:t>
            </w:r>
          </w:p>
        </w:tc>
        <w:tc>
          <w:tcPr>
            <w:tcW w:w="1701" w:type="dxa"/>
          </w:tcPr>
          <w:p w14:paraId="37F60CD8" w14:textId="77777777" w:rsidR="0011199F" w:rsidRPr="0018365C" w:rsidRDefault="0011199F" w:rsidP="00B60F55">
            <w:pPr>
              <w:pStyle w:val="TAL"/>
              <w:rPr>
                <w:noProof/>
                <w:lang w:eastAsia="zh-CN"/>
              </w:rPr>
            </w:pPr>
            <w:r w:rsidRPr="0018365C">
              <w:rPr>
                <w:noProof/>
                <w:lang w:eastAsia="zh-CN"/>
              </w:rPr>
              <w:t>TrafficDescriptor</w:t>
            </w:r>
          </w:p>
        </w:tc>
        <w:tc>
          <w:tcPr>
            <w:tcW w:w="451" w:type="dxa"/>
          </w:tcPr>
          <w:p w14:paraId="7557847F" w14:textId="77777777" w:rsidR="0011199F" w:rsidRPr="0018365C" w:rsidRDefault="0011199F" w:rsidP="00B60F55">
            <w:pPr>
              <w:pStyle w:val="TAC"/>
              <w:rPr>
                <w:noProof/>
              </w:rPr>
            </w:pPr>
            <w:r w:rsidRPr="0018365C">
              <w:rPr>
                <w:noProof/>
                <w:lang w:eastAsia="zh-CN"/>
              </w:rPr>
              <w:t>O</w:t>
            </w:r>
          </w:p>
        </w:tc>
        <w:tc>
          <w:tcPr>
            <w:tcW w:w="1170" w:type="dxa"/>
          </w:tcPr>
          <w:p w14:paraId="3982E7A9" w14:textId="77777777" w:rsidR="0011199F" w:rsidRPr="0018365C" w:rsidRDefault="0011199F" w:rsidP="00B60F55">
            <w:pPr>
              <w:pStyle w:val="TAC"/>
              <w:rPr>
                <w:noProof/>
              </w:rPr>
            </w:pPr>
            <w:r w:rsidRPr="0018365C">
              <w:rPr>
                <w:noProof/>
                <w:lang w:eastAsia="zh-CN"/>
              </w:rPr>
              <w:t>0..1</w:t>
            </w:r>
          </w:p>
        </w:tc>
        <w:tc>
          <w:tcPr>
            <w:tcW w:w="2774" w:type="dxa"/>
          </w:tcPr>
          <w:p w14:paraId="6DFE0B0B" w14:textId="77777777" w:rsidR="0011199F" w:rsidRPr="0018365C" w:rsidRDefault="0011199F" w:rsidP="00B60F55">
            <w:pPr>
              <w:pStyle w:val="TAL"/>
              <w:rPr>
                <w:rFonts w:cs="Arial"/>
                <w:noProof/>
                <w:szCs w:val="18"/>
                <w:lang w:eastAsia="zh-CN"/>
              </w:rPr>
            </w:pPr>
            <w:r w:rsidRPr="0018365C">
              <w:rPr>
                <w:rFonts w:cs="Arial"/>
                <w:noProof/>
                <w:szCs w:val="18"/>
                <w:lang w:eastAsia="zh-CN"/>
              </w:rPr>
              <w:t>Contains the traffic descriptor of the background data.</w:t>
            </w:r>
          </w:p>
        </w:tc>
        <w:tc>
          <w:tcPr>
            <w:tcW w:w="1770" w:type="dxa"/>
          </w:tcPr>
          <w:p w14:paraId="45FA9E3B" w14:textId="77777777" w:rsidR="0011199F" w:rsidRPr="0018365C" w:rsidRDefault="0011199F" w:rsidP="00B60F55">
            <w:pPr>
              <w:pStyle w:val="TAL"/>
              <w:rPr>
                <w:rFonts w:cs="Arial"/>
                <w:noProof/>
                <w:szCs w:val="18"/>
              </w:rPr>
            </w:pPr>
          </w:p>
        </w:tc>
      </w:tr>
      <w:tr w:rsidR="0011199F" w:rsidRPr="0018365C" w14:paraId="442A9039" w14:textId="77777777" w:rsidTr="00B60F55">
        <w:trPr>
          <w:cantSplit/>
          <w:jc w:val="center"/>
        </w:trPr>
        <w:tc>
          <w:tcPr>
            <w:tcW w:w="1628" w:type="dxa"/>
          </w:tcPr>
          <w:p w14:paraId="041530D5" w14:textId="77777777" w:rsidR="0011199F" w:rsidRPr="0018365C" w:rsidRDefault="0011199F" w:rsidP="00B60F55">
            <w:pPr>
              <w:pStyle w:val="TAL"/>
              <w:rPr>
                <w:noProof/>
                <w:lang w:eastAsia="zh-CN"/>
              </w:rPr>
            </w:pPr>
            <w:r w:rsidRPr="0018365C">
              <w:rPr>
                <w:noProof/>
              </w:rPr>
              <w:t>volPerUe</w:t>
            </w:r>
          </w:p>
        </w:tc>
        <w:tc>
          <w:tcPr>
            <w:tcW w:w="1701" w:type="dxa"/>
          </w:tcPr>
          <w:p w14:paraId="3BFEFE85" w14:textId="77777777" w:rsidR="0011199F" w:rsidRPr="0018365C" w:rsidRDefault="0011199F" w:rsidP="00B60F55">
            <w:pPr>
              <w:pStyle w:val="TAL"/>
              <w:rPr>
                <w:noProof/>
                <w:lang w:eastAsia="zh-CN"/>
              </w:rPr>
            </w:pPr>
            <w:r w:rsidRPr="0018365C">
              <w:rPr>
                <w:noProof/>
              </w:rPr>
              <w:t>UsageThreshold</w:t>
            </w:r>
          </w:p>
        </w:tc>
        <w:tc>
          <w:tcPr>
            <w:tcW w:w="451" w:type="dxa"/>
          </w:tcPr>
          <w:p w14:paraId="4077156C" w14:textId="77777777" w:rsidR="0011199F" w:rsidRPr="0018365C" w:rsidRDefault="0011199F" w:rsidP="00B60F55">
            <w:pPr>
              <w:pStyle w:val="TAC"/>
              <w:rPr>
                <w:noProof/>
              </w:rPr>
            </w:pPr>
            <w:r w:rsidRPr="0018365C">
              <w:rPr>
                <w:noProof/>
              </w:rPr>
              <w:t>M</w:t>
            </w:r>
          </w:p>
        </w:tc>
        <w:tc>
          <w:tcPr>
            <w:tcW w:w="1170" w:type="dxa"/>
          </w:tcPr>
          <w:p w14:paraId="337DB9A9" w14:textId="77777777" w:rsidR="0011199F" w:rsidRPr="0018365C" w:rsidRDefault="0011199F" w:rsidP="00B60F55">
            <w:pPr>
              <w:pStyle w:val="TAC"/>
              <w:rPr>
                <w:noProof/>
              </w:rPr>
            </w:pPr>
            <w:r w:rsidRPr="0018365C">
              <w:rPr>
                <w:noProof/>
              </w:rPr>
              <w:t>1</w:t>
            </w:r>
          </w:p>
        </w:tc>
        <w:tc>
          <w:tcPr>
            <w:tcW w:w="2774" w:type="dxa"/>
          </w:tcPr>
          <w:p w14:paraId="794851AC" w14:textId="77777777" w:rsidR="0011199F" w:rsidRPr="0018365C" w:rsidRDefault="0011199F" w:rsidP="00B60F55">
            <w:pPr>
              <w:pStyle w:val="TAL"/>
              <w:rPr>
                <w:rFonts w:cs="Arial"/>
                <w:noProof/>
                <w:szCs w:val="18"/>
                <w:lang w:eastAsia="zh-CN"/>
              </w:rPr>
            </w:pPr>
            <w:r w:rsidRPr="0018365C">
              <w:rPr>
                <w:rFonts w:cs="Arial"/>
                <w:noProof/>
                <w:szCs w:val="18"/>
                <w:lang w:eastAsia="zh-CN"/>
              </w:rPr>
              <w:t>This IE indicates a data volume expected to be transferred per UE.</w:t>
            </w:r>
          </w:p>
        </w:tc>
        <w:tc>
          <w:tcPr>
            <w:tcW w:w="1770" w:type="dxa"/>
          </w:tcPr>
          <w:p w14:paraId="6672260C" w14:textId="77777777" w:rsidR="0011199F" w:rsidRPr="0018365C" w:rsidRDefault="0011199F" w:rsidP="00B60F55">
            <w:pPr>
              <w:pStyle w:val="TAL"/>
              <w:rPr>
                <w:rFonts w:cs="Arial"/>
                <w:noProof/>
                <w:szCs w:val="18"/>
              </w:rPr>
            </w:pPr>
          </w:p>
        </w:tc>
      </w:tr>
      <w:tr w:rsidR="0011199F" w:rsidRPr="0018365C" w14:paraId="1BCD5011" w14:textId="77777777" w:rsidTr="00B60F55">
        <w:trPr>
          <w:cantSplit/>
          <w:jc w:val="center"/>
        </w:trPr>
        <w:tc>
          <w:tcPr>
            <w:tcW w:w="1628" w:type="dxa"/>
          </w:tcPr>
          <w:p w14:paraId="2FEBA9D5" w14:textId="77777777" w:rsidR="0011199F" w:rsidRPr="0018365C" w:rsidRDefault="0011199F" w:rsidP="00B60F55">
            <w:pPr>
              <w:pStyle w:val="TAL"/>
              <w:rPr>
                <w:noProof/>
              </w:rPr>
            </w:pPr>
            <w:r w:rsidRPr="0018365C">
              <w:rPr>
                <w:noProof/>
              </w:rPr>
              <w:t>warnNotifReq</w:t>
            </w:r>
          </w:p>
        </w:tc>
        <w:tc>
          <w:tcPr>
            <w:tcW w:w="1701" w:type="dxa"/>
          </w:tcPr>
          <w:p w14:paraId="7EDF2305" w14:textId="77777777" w:rsidR="0011199F" w:rsidRPr="0018365C" w:rsidRDefault="0011199F" w:rsidP="00B60F55">
            <w:pPr>
              <w:pStyle w:val="TAL"/>
              <w:rPr>
                <w:noProof/>
              </w:rPr>
            </w:pPr>
            <w:r w:rsidRPr="0018365C">
              <w:rPr>
                <w:noProof/>
              </w:rPr>
              <w:t>boolean</w:t>
            </w:r>
          </w:p>
        </w:tc>
        <w:tc>
          <w:tcPr>
            <w:tcW w:w="451" w:type="dxa"/>
          </w:tcPr>
          <w:p w14:paraId="514F846E" w14:textId="77777777" w:rsidR="0011199F" w:rsidRPr="0018365C" w:rsidRDefault="0011199F" w:rsidP="00B60F55">
            <w:pPr>
              <w:pStyle w:val="TAC"/>
              <w:rPr>
                <w:noProof/>
              </w:rPr>
            </w:pPr>
            <w:r w:rsidRPr="0018365C">
              <w:rPr>
                <w:noProof/>
              </w:rPr>
              <w:t>O</w:t>
            </w:r>
          </w:p>
        </w:tc>
        <w:tc>
          <w:tcPr>
            <w:tcW w:w="1170" w:type="dxa"/>
          </w:tcPr>
          <w:p w14:paraId="7298557C" w14:textId="77777777" w:rsidR="0011199F" w:rsidRPr="0018365C" w:rsidRDefault="0011199F" w:rsidP="00B60F55">
            <w:pPr>
              <w:pStyle w:val="TAC"/>
              <w:rPr>
                <w:noProof/>
              </w:rPr>
            </w:pPr>
            <w:r w:rsidRPr="0018365C">
              <w:rPr>
                <w:noProof/>
              </w:rPr>
              <w:t>0..1</w:t>
            </w:r>
          </w:p>
        </w:tc>
        <w:tc>
          <w:tcPr>
            <w:tcW w:w="2774" w:type="dxa"/>
          </w:tcPr>
          <w:p w14:paraId="59147AF8" w14:textId="77777777" w:rsidR="0011199F" w:rsidRPr="0018365C" w:rsidRDefault="0011199F" w:rsidP="00B60F55">
            <w:pPr>
              <w:pStyle w:val="TAL"/>
              <w:rPr>
                <w:noProof/>
              </w:rPr>
            </w:pPr>
            <w:r w:rsidRPr="0018365C">
              <w:rPr>
                <w:rFonts w:cs="Arial"/>
                <w:noProof/>
                <w:szCs w:val="18"/>
                <w:lang w:eastAsia="zh-CN"/>
              </w:rPr>
              <w:t>This IE indicates whether the BDT warning notification is enabled or disabled</w:t>
            </w:r>
            <w:r w:rsidRPr="0018365C">
              <w:rPr>
                <w:noProof/>
              </w:rPr>
              <w:t>.</w:t>
            </w:r>
          </w:p>
          <w:p w14:paraId="01BE5EEE" w14:textId="77777777" w:rsidR="0011199F" w:rsidRPr="0018365C" w:rsidRDefault="0011199F" w:rsidP="00B60F55">
            <w:pPr>
              <w:pStyle w:val="TAL"/>
              <w:rPr>
                <w:noProof/>
              </w:rPr>
            </w:pPr>
            <w:r w:rsidRPr="0018365C">
              <w:rPr>
                <w:rFonts w:cs="Arial"/>
                <w:noProof/>
                <w:szCs w:val="18"/>
                <w:lang w:eastAsia="zh-CN"/>
              </w:rPr>
              <w:t>It may be present:</w:t>
            </w:r>
          </w:p>
          <w:p w14:paraId="7F4C73F9" w14:textId="77777777" w:rsidR="0011199F" w:rsidRPr="0018365C" w:rsidRDefault="0011199F" w:rsidP="00B60F55">
            <w:pPr>
              <w:pStyle w:val="TAL"/>
              <w:rPr>
                <w:noProof/>
              </w:rPr>
            </w:pPr>
            <w:r w:rsidRPr="0018365C">
              <w:rPr>
                <w:noProof/>
              </w:rPr>
              <w:t>-</w:t>
            </w:r>
            <w:r w:rsidRPr="0018365C">
              <w:rPr>
                <w:rFonts w:cs="Arial"/>
                <w:noProof/>
              </w:rPr>
              <w:tab/>
            </w:r>
            <w:r w:rsidRPr="0018365C">
              <w:rPr>
                <w:noProof/>
              </w:rPr>
              <w:t>in the POST request that requests a creation of an Individual BDT Policy and in the corresponding response; and</w:t>
            </w:r>
          </w:p>
          <w:p w14:paraId="330A1B69" w14:textId="77777777" w:rsidR="0011199F" w:rsidRPr="0018365C" w:rsidRDefault="0011199F" w:rsidP="00B60F55">
            <w:pPr>
              <w:pStyle w:val="TAL"/>
              <w:rPr>
                <w:noProof/>
              </w:rPr>
            </w:pPr>
            <w:r w:rsidRPr="0018365C">
              <w:rPr>
                <w:noProof/>
              </w:rPr>
              <w:t>-</w:t>
            </w:r>
            <w:r w:rsidRPr="0018365C">
              <w:rPr>
                <w:rFonts w:cs="Arial"/>
                <w:noProof/>
              </w:rPr>
              <w:tab/>
            </w:r>
            <w:r w:rsidRPr="0018365C">
              <w:rPr>
                <w:noProof/>
              </w:rPr>
              <w:t>in responses to GET and PATCH requests.</w:t>
            </w:r>
          </w:p>
          <w:p w14:paraId="25CA509B" w14:textId="77777777" w:rsidR="0011199F" w:rsidRPr="0018365C" w:rsidRDefault="0011199F" w:rsidP="00B60F55">
            <w:pPr>
              <w:pStyle w:val="TAL"/>
              <w:rPr>
                <w:rFonts w:cs="Arial"/>
                <w:noProof/>
                <w:szCs w:val="18"/>
                <w:lang w:eastAsia="zh-CN"/>
              </w:rPr>
            </w:pPr>
          </w:p>
          <w:p w14:paraId="5D830C65" w14:textId="77777777" w:rsidR="0011199F" w:rsidRPr="0018365C" w:rsidRDefault="0011199F" w:rsidP="00B60F55">
            <w:pPr>
              <w:pStyle w:val="TAL"/>
              <w:rPr>
                <w:rFonts w:cs="Arial"/>
                <w:noProof/>
                <w:szCs w:val="18"/>
              </w:rPr>
            </w:pPr>
            <w:r w:rsidRPr="0018365C">
              <w:rPr>
                <w:rFonts w:cs="Arial"/>
                <w:noProof/>
                <w:szCs w:val="18"/>
              </w:rPr>
              <w:t>true: enabled;</w:t>
            </w:r>
          </w:p>
          <w:p w14:paraId="077F607A" w14:textId="77777777" w:rsidR="0011199F" w:rsidRPr="0018365C" w:rsidRDefault="0011199F" w:rsidP="00B60F55">
            <w:pPr>
              <w:pStyle w:val="TAL"/>
              <w:rPr>
                <w:rFonts w:cs="Arial"/>
                <w:noProof/>
                <w:szCs w:val="18"/>
                <w:lang w:eastAsia="zh-CN"/>
              </w:rPr>
            </w:pPr>
            <w:r w:rsidRPr="0018365C">
              <w:rPr>
                <w:rFonts w:cs="Arial"/>
                <w:noProof/>
                <w:szCs w:val="18"/>
              </w:rPr>
              <w:t>false: disabled (default).</w:t>
            </w:r>
          </w:p>
        </w:tc>
        <w:tc>
          <w:tcPr>
            <w:tcW w:w="1770" w:type="dxa"/>
          </w:tcPr>
          <w:p w14:paraId="3CA4DD5F" w14:textId="77777777" w:rsidR="0011199F" w:rsidRPr="0018365C" w:rsidRDefault="0011199F" w:rsidP="00B60F55">
            <w:pPr>
              <w:pStyle w:val="TAL"/>
              <w:rPr>
                <w:rFonts w:cs="Arial"/>
                <w:noProof/>
                <w:szCs w:val="18"/>
              </w:rPr>
            </w:pPr>
            <w:r w:rsidRPr="0018365C">
              <w:rPr>
                <w:noProof/>
              </w:rPr>
              <w:t>BdtNotification</w:t>
            </w:r>
            <w:r w:rsidRPr="0018365C">
              <w:rPr>
                <w:rFonts w:cs="Arial"/>
                <w:noProof/>
                <w:szCs w:val="18"/>
              </w:rPr>
              <w:t>_5G</w:t>
            </w:r>
          </w:p>
        </w:tc>
      </w:tr>
      <w:tr w:rsidR="0011199F" w:rsidRPr="0018365C" w14:paraId="4D0F97AB" w14:textId="77777777" w:rsidTr="00B60F55">
        <w:trPr>
          <w:cantSplit/>
          <w:jc w:val="center"/>
        </w:trPr>
        <w:tc>
          <w:tcPr>
            <w:tcW w:w="1628" w:type="dxa"/>
          </w:tcPr>
          <w:p w14:paraId="2E856BC0" w14:textId="77777777" w:rsidR="0011199F" w:rsidRPr="0018365C" w:rsidRDefault="0011199F" w:rsidP="00B60F55">
            <w:pPr>
              <w:pStyle w:val="TAL"/>
              <w:rPr>
                <w:noProof/>
              </w:rPr>
            </w:pPr>
            <w:proofErr w:type="spellStart"/>
            <w:r w:rsidRPr="009A793A">
              <w:lastRenderedPageBreak/>
              <w:t>energyI</w:t>
            </w:r>
            <w:r w:rsidRPr="009A793A">
              <w:rPr>
                <w:rFonts w:hint="eastAsia"/>
              </w:rPr>
              <w:t>nd</w:t>
            </w:r>
            <w:proofErr w:type="spellEnd"/>
          </w:p>
        </w:tc>
        <w:tc>
          <w:tcPr>
            <w:tcW w:w="1701" w:type="dxa"/>
          </w:tcPr>
          <w:p w14:paraId="4F837AD8" w14:textId="77777777" w:rsidR="0011199F" w:rsidRPr="0018365C" w:rsidRDefault="0011199F" w:rsidP="00B60F55">
            <w:pPr>
              <w:pStyle w:val="TAL"/>
              <w:rPr>
                <w:noProof/>
              </w:rPr>
            </w:pPr>
            <w:proofErr w:type="spellStart"/>
            <w:r w:rsidRPr="009A793A">
              <w:t>boolean</w:t>
            </w:r>
            <w:proofErr w:type="spellEnd"/>
          </w:p>
        </w:tc>
        <w:tc>
          <w:tcPr>
            <w:tcW w:w="451" w:type="dxa"/>
          </w:tcPr>
          <w:p w14:paraId="020C7EFF" w14:textId="77777777" w:rsidR="0011199F" w:rsidRPr="0018365C" w:rsidRDefault="0011199F" w:rsidP="00B60F55">
            <w:pPr>
              <w:pStyle w:val="TAC"/>
              <w:rPr>
                <w:noProof/>
              </w:rPr>
            </w:pPr>
            <w:r w:rsidRPr="009A793A">
              <w:t>O</w:t>
            </w:r>
          </w:p>
        </w:tc>
        <w:tc>
          <w:tcPr>
            <w:tcW w:w="1170" w:type="dxa"/>
          </w:tcPr>
          <w:p w14:paraId="3470BDE6" w14:textId="77777777" w:rsidR="0011199F" w:rsidRPr="0018365C" w:rsidRDefault="0011199F" w:rsidP="00B60F55">
            <w:pPr>
              <w:pStyle w:val="TAC"/>
              <w:rPr>
                <w:noProof/>
              </w:rPr>
            </w:pPr>
            <w:r w:rsidRPr="009A793A">
              <w:t>0..1</w:t>
            </w:r>
          </w:p>
        </w:tc>
        <w:tc>
          <w:tcPr>
            <w:tcW w:w="2774" w:type="dxa"/>
          </w:tcPr>
          <w:p w14:paraId="1EF1FD60" w14:textId="3AAFD739" w:rsidR="004D0BC7" w:rsidRDefault="004D0BC7" w:rsidP="004D0BC7">
            <w:pPr>
              <w:pStyle w:val="TAL"/>
              <w:rPr>
                <w:ins w:id="75" w:author="Huawei [Abdessamad] 2025-08" w:date="2025-08-16T11:54:00Z"/>
                <w:rFonts w:cs="Arial"/>
                <w:noProof/>
                <w:szCs w:val="18"/>
                <w:lang w:eastAsia="zh-CN"/>
              </w:rPr>
            </w:pPr>
            <w:ins w:id="76" w:author="Huawei [Abdessamad] 2025-08" w:date="2025-08-16T11:54:00Z">
              <w:r w:rsidRPr="000A0A5F">
                <w:rPr>
                  <w:rFonts w:cs="Arial"/>
                  <w:szCs w:val="18"/>
                  <w:lang w:eastAsia="zh-CN"/>
                </w:rPr>
                <w:t>Indicates whether</w:t>
              </w:r>
              <w:r w:rsidRPr="00AE4579">
                <w:rPr>
                  <w:rFonts w:cs="Arial"/>
                  <w:szCs w:val="18"/>
                  <w:lang w:eastAsia="zh-CN"/>
                </w:rPr>
                <w:t xml:space="preserve"> the </w:t>
              </w:r>
              <w:r>
                <w:rPr>
                  <w:rFonts w:cs="Arial"/>
                  <w:szCs w:val="18"/>
                  <w:lang w:eastAsia="zh-CN"/>
                </w:rPr>
                <w:t>NF service consumer</w:t>
              </w:r>
              <w:r w:rsidRPr="00AE4579">
                <w:rPr>
                  <w:rFonts w:cs="Arial"/>
                  <w:szCs w:val="18"/>
                  <w:lang w:eastAsia="zh-CN"/>
                </w:rPr>
                <w:t xml:space="preserve"> is interested in transferring data in time windows that consume lower energy</w:t>
              </w:r>
              <w:r>
                <w:rPr>
                  <w:rFonts w:cs="Arial"/>
                  <w:noProof/>
                  <w:szCs w:val="18"/>
                  <w:lang w:eastAsia="zh-CN"/>
                </w:rPr>
                <w:t>.</w:t>
              </w:r>
            </w:ins>
          </w:p>
          <w:p w14:paraId="44920FAF" w14:textId="77777777" w:rsidR="004D0BC7" w:rsidRPr="00895B41" w:rsidRDefault="004D0BC7" w:rsidP="004D0BC7">
            <w:pPr>
              <w:pStyle w:val="TAL"/>
              <w:rPr>
                <w:ins w:id="77" w:author="Huawei [Abdessamad] 2025-08" w:date="2025-08-16T11:54:00Z"/>
                <w:noProof/>
              </w:rPr>
            </w:pPr>
          </w:p>
          <w:p w14:paraId="3270952D" w14:textId="2146115D" w:rsidR="004D0BC7" w:rsidRPr="00C63D38" w:rsidRDefault="004D0BC7">
            <w:pPr>
              <w:pStyle w:val="TAL"/>
              <w:ind w:left="284" w:hanging="284"/>
              <w:rPr>
                <w:ins w:id="78" w:author="Huawei [Abdessamad] 2025-08" w:date="2025-08-16T11:54:00Z"/>
                <w:rFonts w:cs="Arial"/>
                <w:noProof/>
                <w:szCs w:val="18"/>
              </w:rPr>
              <w:pPrChange w:id="79" w:author="Huawei [Abdessamad] 2025-08" w:date="2025-08-11T17:48:00Z">
                <w:pPr>
                  <w:pStyle w:val="TAL"/>
                </w:pPr>
              </w:pPrChange>
            </w:pPr>
            <w:ins w:id="80" w:author="Huawei [Abdessamad] 2025-08" w:date="2025-08-16T11:54:00Z">
              <w:r w:rsidRPr="003813BB">
                <w:rPr>
                  <w:rFonts w:cs="Arial"/>
                  <w:szCs w:val="18"/>
                </w:rPr>
                <w:t>-</w:t>
              </w:r>
              <w:r>
                <w:rPr>
                  <w:rFonts w:cs="Arial"/>
                  <w:szCs w:val="18"/>
                </w:rPr>
                <w:tab/>
              </w:r>
              <w:r>
                <w:rPr>
                  <w:noProof/>
                </w:rPr>
                <w:t>"</w:t>
              </w:r>
              <w:r w:rsidRPr="003813BB">
                <w:rPr>
                  <w:rFonts w:cs="Arial"/>
                  <w:szCs w:val="18"/>
                </w:rPr>
                <w:t>true</w:t>
              </w:r>
              <w:r>
                <w:rPr>
                  <w:noProof/>
                </w:rPr>
                <w:t>"</w:t>
              </w:r>
              <w:r w:rsidRPr="003813BB">
                <w:rPr>
                  <w:rFonts w:cs="Arial"/>
                  <w:szCs w:val="18"/>
                </w:rPr>
                <w:t xml:space="preserve"> </w:t>
              </w:r>
              <w:r>
                <w:rPr>
                  <w:rFonts w:cs="Arial"/>
                  <w:szCs w:val="18"/>
                </w:rPr>
                <w:t xml:space="preserve">indicates that </w:t>
              </w:r>
              <w:r w:rsidRPr="00AE4579">
                <w:rPr>
                  <w:rFonts w:cs="Arial"/>
                  <w:szCs w:val="18"/>
                  <w:lang w:eastAsia="zh-CN"/>
                </w:rPr>
                <w:t>the AF is interested in transferring data in time windows that consume lower energy</w:t>
              </w:r>
              <w:r>
                <w:rPr>
                  <w:rFonts w:cs="Arial"/>
                  <w:noProof/>
                  <w:szCs w:val="18"/>
                </w:rPr>
                <w:t>.</w:t>
              </w:r>
            </w:ins>
          </w:p>
          <w:p w14:paraId="64320269" w14:textId="758B7DB6" w:rsidR="0011199F" w:rsidRPr="009A793A" w:rsidDel="004D0BC7" w:rsidRDefault="004D0BC7">
            <w:pPr>
              <w:pStyle w:val="TAL"/>
              <w:ind w:left="284" w:hanging="284"/>
              <w:rPr>
                <w:del w:id="81" w:author="Huawei [Abdessamad] 2025-08" w:date="2025-08-16T11:54:00Z"/>
              </w:rPr>
              <w:pPrChange w:id="82" w:author="Huawei [Abdessamad] 2025-08" w:date="2025-08-16T11:54:00Z">
                <w:pPr>
                  <w:pStyle w:val="TAL"/>
                </w:pPr>
              </w:pPrChange>
            </w:pPr>
            <w:ins w:id="83" w:author="Huawei [Abdessamad] 2025-08" w:date="2025-08-16T11:54:00Z">
              <w:r w:rsidRPr="003813BB">
                <w:rPr>
                  <w:rFonts w:cs="Arial"/>
                  <w:szCs w:val="18"/>
                </w:rPr>
                <w:t>-</w:t>
              </w:r>
              <w:r>
                <w:rPr>
                  <w:rFonts w:cs="Arial"/>
                  <w:szCs w:val="18"/>
                </w:rPr>
                <w:tab/>
              </w:r>
              <w:r>
                <w:rPr>
                  <w:noProof/>
                </w:rPr>
                <w:t>"</w:t>
              </w:r>
              <w:r w:rsidRPr="003813BB">
                <w:rPr>
                  <w:rFonts w:cs="Arial"/>
                  <w:szCs w:val="18"/>
                </w:rPr>
                <w:t>false</w:t>
              </w:r>
              <w:r>
                <w:rPr>
                  <w:noProof/>
                </w:rPr>
                <w:t>"</w:t>
              </w:r>
              <w:r w:rsidRPr="003813BB">
                <w:rPr>
                  <w:rFonts w:cs="Arial"/>
                  <w:szCs w:val="18"/>
                </w:rPr>
                <w:t xml:space="preserve">(default) </w:t>
              </w:r>
              <w:r>
                <w:rPr>
                  <w:rFonts w:cs="Arial"/>
                  <w:szCs w:val="18"/>
                </w:rPr>
                <w:t xml:space="preserve">indicates that </w:t>
              </w:r>
              <w:r w:rsidRPr="00AE4579">
                <w:rPr>
                  <w:rFonts w:cs="Arial"/>
                  <w:szCs w:val="18"/>
                  <w:lang w:eastAsia="zh-CN"/>
                </w:rPr>
                <w:t xml:space="preserve">the AF is </w:t>
              </w:r>
              <w:r>
                <w:rPr>
                  <w:rFonts w:cs="Arial"/>
                  <w:szCs w:val="18"/>
                  <w:lang w:eastAsia="zh-CN"/>
                </w:rPr>
                <w:t xml:space="preserve">not </w:t>
              </w:r>
              <w:r w:rsidRPr="00AE4579">
                <w:rPr>
                  <w:rFonts w:cs="Arial"/>
                  <w:szCs w:val="18"/>
                  <w:lang w:eastAsia="zh-CN"/>
                </w:rPr>
                <w:t>interested in transferring data in time windows that consume lower energy</w:t>
              </w:r>
              <w:r>
                <w:rPr>
                  <w:rFonts w:cs="Arial"/>
                  <w:szCs w:val="18"/>
                  <w:lang w:eastAsia="zh-CN"/>
                </w:rPr>
                <w:t>.</w:t>
              </w:r>
            </w:ins>
            <w:del w:id="84" w:author="Huawei [Abdessamad] 2025-08" w:date="2025-08-16T11:54:00Z">
              <w:r w:rsidR="0011199F" w:rsidRPr="009A793A" w:rsidDel="004D0BC7">
                <w:delText>This IE indicates whether the service consumer would like to transfer data in time windows that consume lower energy.</w:delText>
              </w:r>
            </w:del>
          </w:p>
          <w:p w14:paraId="6D936F87" w14:textId="26C2F754" w:rsidR="0011199F" w:rsidRPr="009A793A" w:rsidDel="004D0BC7" w:rsidRDefault="0011199F">
            <w:pPr>
              <w:pStyle w:val="TAL"/>
              <w:ind w:left="284" w:hanging="284"/>
              <w:rPr>
                <w:del w:id="85" w:author="Huawei [Abdessamad] 2025-08" w:date="2025-08-16T11:54:00Z"/>
              </w:rPr>
              <w:pPrChange w:id="86" w:author="Huawei [Abdessamad] 2025-08" w:date="2025-08-16T11:54:00Z">
                <w:pPr>
                  <w:pStyle w:val="TAL"/>
                </w:pPr>
              </w:pPrChange>
            </w:pPr>
          </w:p>
          <w:p w14:paraId="4C2A71C6" w14:textId="61925D4C" w:rsidR="0011199F" w:rsidRPr="009A793A" w:rsidDel="004D0BC7" w:rsidRDefault="0011199F">
            <w:pPr>
              <w:pStyle w:val="TAL"/>
              <w:ind w:left="284" w:hanging="284"/>
              <w:rPr>
                <w:del w:id="87" w:author="Huawei [Abdessamad] 2025-08" w:date="2025-08-16T11:54:00Z"/>
              </w:rPr>
              <w:pPrChange w:id="88" w:author="Huawei [Abdessamad] 2025-08" w:date="2025-08-16T11:54:00Z">
                <w:pPr>
                  <w:pStyle w:val="TAL"/>
                </w:pPr>
              </w:pPrChange>
            </w:pPr>
            <w:del w:id="89" w:author="Huawei [Abdessamad] 2025-08" w:date="2025-08-16T11:54:00Z">
              <w:r w:rsidRPr="009A793A" w:rsidDel="004D0BC7">
                <w:delText>true: enabled;</w:delText>
              </w:r>
            </w:del>
          </w:p>
          <w:p w14:paraId="135B89C8" w14:textId="47122A6A" w:rsidR="0011199F" w:rsidRPr="0018365C" w:rsidRDefault="0011199F">
            <w:pPr>
              <w:pStyle w:val="TAL"/>
              <w:ind w:left="284" w:hanging="284"/>
              <w:rPr>
                <w:rFonts w:cs="Arial"/>
                <w:noProof/>
                <w:szCs w:val="18"/>
                <w:lang w:eastAsia="zh-CN"/>
              </w:rPr>
              <w:pPrChange w:id="90" w:author="Huawei [Abdessamad] 2025-08" w:date="2025-08-16T11:54:00Z">
                <w:pPr>
                  <w:pStyle w:val="TAL"/>
                </w:pPr>
              </w:pPrChange>
            </w:pPr>
            <w:del w:id="91" w:author="Huawei [Abdessamad] 2025-08" w:date="2025-08-16T11:54:00Z">
              <w:r w:rsidRPr="009A793A" w:rsidDel="004D0BC7">
                <w:delText>false: disabled (default).</w:delText>
              </w:r>
            </w:del>
          </w:p>
        </w:tc>
        <w:tc>
          <w:tcPr>
            <w:tcW w:w="1770" w:type="dxa"/>
          </w:tcPr>
          <w:p w14:paraId="39C170C2" w14:textId="77777777" w:rsidR="0011199F" w:rsidRPr="0018365C" w:rsidRDefault="0011199F" w:rsidP="00B60F55">
            <w:pPr>
              <w:pStyle w:val="TAL"/>
              <w:rPr>
                <w:noProof/>
              </w:rPr>
            </w:pPr>
            <w:r w:rsidRPr="009A793A">
              <w:t>Energy</w:t>
            </w:r>
          </w:p>
        </w:tc>
      </w:tr>
      <w:tr w:rsidR="0011199F" w:rsidRPr="0018365C" w14:paraId="5DDF7040" w14:textId="77777777" w:rsidTr="00B60F55">
        <w:trPr>
          <w:cantSplit/>
          <w:jc w:val="center"/>
        </w:trPr>
        <w:tc>
          <w:tcPr>
            <w:tcW w:w="9494" w:type="dxa"/>
            <w:gridSpan w:val="6"/>
          </w:tcPr>
          <w:p w14:paraId="6A3A691D" w14:textId="77777777" w:rsidR="0011199F" w:rsidRPr="0018365C" w:rsidRDefault="0011199F" w:rsidP="00B60F55">
            <w:pPr>
              <w:pStyle w:val="TAN"/>
              <w:rPr>
                <w:noProof/>
              </w:rPr>
            </w:pPr>
            <w:r w:rsidRPr="0018365C">
              <w:rPr>
                <w:noProof/>
              </w:rPr>
              <w:t>NOTE:</w:t>
            </w:r>
            <w:r w:rsidRPr="0018365C">
              <w:rPr>
                <w:noProof/>
              </w:rPr>
              <w:tab/>
              <w:t>The PC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14:paraId="5FE2249C" w14:textId="77777777" w:rsidR="0011199F" w:rsidRPr="0018365C" w:rsidRDefault="0011199F" w:rsidP="0011199F">
      <w:pPr>
        <w:rPr>
          <w:noProof/>
        </w:rPr>
      </w:pPr>
    </w:p>
    <w:p w14:paraId="489E129D" w14:textId="77777777" w:rsidR="00FE0AE1" w:rsidRPr="00FD3BBA" w:rsidRDefault="00FE0AE1" w:rsidP="00FE0AE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F5CE6E" w14:textId="77777777" w:rsidR="0011199F" w:rsidRPr="0018365C" w:rsidRDefault="0011199F" w:rsidP="0011199F">
      <w:pPr>
        <w:pStyle w:val="Heading2"/>
        <w:rPr>
          <w:noProof/>
          <w:lang w:eastAsia="zh-CN"/>
        </w:rPr>
      </w:pPr>
      <w:bookmarkStart w:id="92" w:name="_Toc20408003"/>
      <w:bookmarkStart w:id="93" w:name="_Toc24720001"/>
      <w:bookmarkStart w:id="94" w:name="_Toc36041349"/>
      <w:bookmarkStart w:id="95" w:name="_Toc36041430"/>
      <w:bookmarkStart w:id="96" w:name="_Toc36041513"/>
      <w:bookmarkStart w:id="97" w:name="_Toc45134650"/>
      <w:bookmarkStart w:id="98" w:name="_Toc59019675"/>
      <w:bookmarkStart w:id="99" w:name="_Toc200969232"/>
      <w:r w:rsidRPr="0018365C">
        <w:rPr>
          <w:noProof/>
        </w:rPr>
        <w:t>5.8</w:t>
      </w:r>
      <w:r w:rsidRPr="0018365C">
        <w:rPr>
          <w:noProof/>
          <w:lang w:eastAsia="zh-CN"/>
        </w:rPr>
        <w:tab/>
        <w:t>Feature negotiation</w:t>
      </w:r>
      <w:bookmarkEnd w:id="92"/>
      <w:bookmarkEnd w:id="93"/>
      <w:bookmarkEnd w:id="94"/>
      <w:bookmarkEnd w:id="95"/>
      <w:bookmarkEnd w:id="96"/>
      <w:bookmarkEnd w:id="97"/>
      <w:bookmarkEnd w:id="98"/>
      <w:bookmarkEnd w:id="99"/>
    </w:p>
    <w:p w14:paraId="45FD419B" w14:textId="77777777" w:rsidR="0011199F" w:rsidRPr="0018365C" w:rsidRDefault="0011199F" w:rsidP="0011199F">
      <w:pPr>
        <w:rPr>
          <w:noProof/>
        </w:rPr>
      </w:pPr>
      <w:r w:rsidRPr="0018365C">
        <w:rPr>
          <w:noProof/>
        </w:rPr>
        <w:t xml:space="preserve">The optional features in table 5.8-1 are defined for the Npcf_BDTPolicyControl </w:t>
      </w:r>
      <w:r w:rsidRPr="0018365C">
        <w:rPr>
          <w:noProof/>
          <w:lang w:eastAsia="zh-CN"/>
        </w:rPr>
        <w:t xml:space="preserve">API. They shall be negotiated using the </w:t>
      </w:r>
      <w:r w:rsidRPr="0018365C">
        <w:rPr>
          <w:noProof/>
        </w:rPr>
        <w:t>extensibility mechanism defined in clause 6.6.2 of 3GPP TS 29.500 [6].</w:t>
      </w:r>
    </w:p>
    <w:p w14:paraId="1FCAA383" w14:textId="77777777" w:rsidR="0011199F" w:rsidRPr="0018365C" w:rsidRDefault="0011199F" w:rsidP="0011199F">
      <w:pPr>
        <w:rPr>
          <w:noProof/>
        </w:rPr>
      </w:pPr>
      <w:r w:rsidRPr="0018365C">
        <w:rPr>
          <w:noProof/>
        </w:rPr>
        <w:t xml:space="preserve">When requesting the PCF to create an </w:t>
      </w:r>
      <w:r w:rsidRPr="0018365C">
        <w:rPr>
          <w:rFonts w:eastAsia="Batang"/>
          <w:noProof/>
        </w:rPr>
        <w:t>Individual BDT policy resource</w:t>
      </w:r>
      <w:r w:rsidRPr="0018365C">
        <w:rPr>
          <w:noProof/>
        </w:rPr>
        <w:t xml:space="preserve"> the NF service consumer shall indicate the optional features the NF service consumer supports for the Npcf_BDTPolicyControl service by including the "suppFeat" attribute in the "BdtReqData" data type of the HTTP POST request.</w:t>
      </w:r>
    </w:p>
    <w:p w14:paraId="3BEFA804" w14:textId="77777777" w:rsidR="0011199F" w:rsidRPr="0018365C" w:rsidRDefault="0011199F" w:rsidP="0011199F">
      <w:pPr>
        <w:rPr>
          <w:noProof/>
        </w:rPr>
      </w:pPr>
      <w:r w:rsidRPr="0018365C">
        <w:rPr>
          <w:noProof/>
        </w:rPr>
        <w:t xml:space="preserve">The PCF shall determine the supported features for the created </w:t>
      </w:r>
      <w:r w:rsidRPr="0018365C">
        <w:rPr>
          <w:rFonts w:eastAsia="Batang"/>
          <w:noProof/>
        </w:rPr>
        <w:t>Individual BDT policy resource</w:t>
      </w:r>
      <w:r w:rsidRPr="0018365C">
        <w:rPr>
          <w:noProof/>
        </w:rPr>
        <w:t xml:space="preserve"> as specified in clause 6.6.2 of 3GPP TS 29.500 [6]. The PCF shall indicate the supported features in the HTTP response confirming the creation of the </w:t>
      </w:r>
      <w:r w:rsidRPr="0018365C">
        <w:rPr>
          <w:rFonts w:eastAsia="Batang"/>
          <w:noProof/>
        </w:rPr>
        <w:t>Individual BDT policy resource</w:t>
      </w:r>
      <w:r w:rsidRPr="0018365C">
        <w:rPr>
          <w:noProof/>
        </w:rPr>
        <w:t xml:space="preserve"> by including the "suppFeat" attribute in the "BdtPolicyData" data type.</w:t>
      </w:r>
    </w:p>
    <w:p w14:paraId="740D699B" w14:textId="77777777" w:rsidR="0011199F" w:rsidRPr="0018365C" w:rsidRDefault="0011199F" w:rsidP="0011199F">
      <w:pPr>
        <w:pStyle w:val="TH"/>
        <w:rPr>
          <w:noProof/>
        </w:rPr>
      </w:pPr>
      <w:r w:rsidRPr="0018365C">
        <w:rPr>
          <w:noProof/>
        </w:rPr>
        <w:lastRenderedPageBreak/>
        <w:t>Table 5.8-1: Supported Features</w:t>
      </w:r>
    </w:p>
    <w:tbl>
      <w:tblPr>
        <w:tblW w:w="95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5"/>
        <w:gridCol w:w="2520"/>
        <w:gridCol w:w="5399"/>
      </w:tblGrid>
      <w:tr w:rsidR="0011199F" w:rsidRPr="0018365C" w14:paraId="23176CA1" w14:textId="77777777" w:rsidTr="00B60F55">
        <w:trPr>
          <w:jc w:val="center"/>
        </w:trPr>
        <w:tc>
          <w:tcPr>
            <w:tcW w:w="1645" w:type="dxa"/>
            <w:shd w:val="clear" w:color="auto" w:fill="C0C0C0"/>
            <w:hideMark/>
          </w:tcPr>
          <w:p w14:paraId="41995C70" w14:textId="77777777" w:rsidR="0011199F" w:rsidRPr="0018365C" w:rsidRDefault="0011199F" w:rsidP="00B60F55">
            <w:pPr>
              <w:pStyle w:val="TAH"/>
              <w:rPr>
                <w:noProof/>
              </w:rPr>
            </w:pPr>
            <w:r w:rsidRPr="0018365C">
              <w:rPr>
                <w:noProof/>
              </w:rPr>
              <w:t>Feature number</w:t>
            </w:r>
          </w:p>
        </w:tc>
        <w:tc>
          <w:tcPr>
            <w:tcW w:w="2520" w:type="dxa"/>
            <w:shd w:val="clear" w:color="auto" w:fill="C0C0C0"/>
            <w:hideMark/>
          </w:tcPr>
          <w:p w14:paraId="337C1BB7" w14:textId="77777777" w:rsidR="0011199F" w:rsidRPr="0018365C" w:rsidRDefault="0011199F" w:rsidP="00B60F55">
            <w:pPr>
              <w:pStyle w:val="TAH"/>
              <w:rPr>
                <w:noProof/>
              </w:rPr>
            </w:pPr>
            <w:r w:rsidRPr="0018365C">
              <w:rPr>
                <w:noProof/>
              </w:rPr>
              <w:t>Feature Name</w:t>
            </w:r>
          </w:p>
        </w:tc>
        <w:tc>
          <w:tcPr>
            <w:tcW w:w="5399" w:type="dxa"/>
            <w:shd w:val="clear" w:color="auto" w:fill="C0C0C0"/>
            <w:hideMark/>
          </w:tcPr>
          <w:p w14:paraId="3B400BF4" w14:textId="77777777" w:rsidR="0011199F" w:rsidRPr="0018365C" w:rsidRDefault="0011199F" w:rsidP="00B60F55">
            <w:pPr>
              <w:pStyle w:val="TAH"/>
              <w:rPr>
                <w:noProof/>
              </w:rPr>
            </w:pPr>
            <w:r w:rsidRPr="0018365C">
              <w:rPr>
                <w:noProof/>
              </w:rPr>
              <w:t>Description</w:t>
            </w:r>
          </w:p>
        </w:tc>
      </w:tr>
      <w:tr w:rsidR="0011199F" w:rsidRPr="0018365C" w14:paraId="58DFE9F2" w14:textId="77777777" w:rsidTr="00B60F55">
        <w:trPr>
          <w:jc w:val="center"/>
        </w:trPr>
        <w:tc>
          <w:tcPr>
            <w:tcW w:w="1645" w:type="dxa"/>
          </w:tcPr>
          <w:p w14:paraId="54AF1FEC" w14:textId="77777777" w:rsidR="0011199F" w:rsidRPr="0018365C" w:rsidRDefault="0011199F" w:rsidP="00B60F55">
            <w:pPr>
              <w:pStyle w:val="TAL"/>
              <w:rPr>
                <w:noProof/>
              </w:rPr>
            </w:pPr>
            <w:r w:rsidRPr="0018365C">
              <w:rPr>
                <w:noProof/>
                <w:lang w:eastAsia="zh-CN"/>
              </w:rPr>
              <w:t>1</w:t>
            </w:r>
          </w:p>
        </w:tc>
        <w:tc>
          <w:tcPr>
            <w:tcW w:w="2520" w:type="dxa"/>
          </w:tcPr>
          <w:p w14:paraId="5D688CDB" w14:textId="77777777" w:rsidR="0011199F" w:rsidRPr="0018365C" w:rsidRDefault="0011199F" w:rsidP="00B60F55">
            <w:pPr>
              <w:pStyle w:val="TAL"/>
              <w:rPr>
                <w:noProof/>
              </w:rPr>
            </w:pPr>
            <w:r w:rsidRPr="0018365C">
              <w:rPr>
                <w:noProof/>
              </w:rPr>
              <w:t>Bdt</w:t>
            </w:r>
            <w:r w:rsidRPr="0018365C">
              <w:rPr>
                <w:noProof/>
                <w:lang w:eastAsia="zh-CN"/>
              </w:rPr>
              <w:t>Notification</w:t>
            </w:r>
            <w:r w:rsidRPr="0018365C">
              <w:rPr>
                <w:rFonts w:cs="Arial"/>
                <w:noProof/>
                <w:szCs w:val="18"/>
              </w:rPr>
              <w:t>_5G</w:t>
            </w:r>
          </w:p>
        </w:tc>
        <w:tc>
          <w:tcPr>
            <w:tcW w:w="5399" w:type="dxa"/>
          </w:tcPr>
          <w:p w14:paraId="0EF08B86" w14:textId="77777777" w:rsidR="0011199F" w:rsidRPr="0018365C" w:rsidRDefault="0011199F" w:rsidP="00B60F55">
            <w:pPr>
              <w:pStyle w:val="TAL"/>
              <w:rPr>
                <w:noProof/>
                <w:lang w:eastAsia="zh-CN"/>
              </w:rPr>
            </w:pPr>
            <w:r w:rsidRPr="0018365C">
              <w:rPr>
                <w:noProof/>
                <w:lang w:eastAsia="zh-CN"/>
              </w:rPr>
              <w:t xml:space="preserve">This feature indicates the support of </w:t>
            </w:r>
            <w:r w:rsidRPr="0018365C">
              <w:rPr>
                <w:noProof/>
              </w:rPr>
              <w:t>sending the BDT notification to the NF service consumer</w:t>
            </w:r>
            <w:r w:rsidRPr="0018365C">
              <w:rPr>
                <w:noProof/>
                <w:lang w:eastAsia="zh-CN"/>
              </w:rPr>
              <w:t>.</w:t>
            </w:r>
          </w:p>
          <w:p w14:paraId="3D253E9D" w14:textId="77777777" w:rsidR="0011199F" w:rsidRPr="0018365C" w:rsidRDefault="0011199F" w:rsidP="00B60F55">
            <w:pPr>
              <w:pStyle w:val="TAL"/>
              <w:rPr>
                <w:rFonts w:cs="Arial"/>
                <w:noProof/>
                <w:szCs w:val="18"/>
              </w:rPr>
            </w:pPr>
            <w:r w:rsidRPr="0018365C">
              <w:rPr>
                <w:noProof/>
                <w:lang w:eastAsia="zh-CN"/>
              </w:rPr>
              <w:t xml:space="preserve">This feature includes sending of the </w:t>
            </w:r>
            <w:r w:rsidRPr="0018365C">
              <w:rPr>
                <w:noProof/>
              </w:rPr>
              <w:t>BDT warning notification to the NF service consumer.</w:t>
            </w:r>
          </w:p>
        </w:tc>
      </w:tr>
      <w:tr w:rsidR="0011199F" w:rsidRPr="0018365C" w14:paraId="76D1E98A" w14:textId="77777777" w:rsidTr="00B60F55">
        <w:trPr>
          <w:jc w:val="center"/>
        </w:trPr>
        <w:tc>
          <w:tcPr>
            <w:tcW w:w="1645" w:type="dxa"/>
          </w:tcPr>
          <w:p w14:paraId="211ECBBF" w14:textId="77777777" w:rsidR="0011199F" w:rsidRPr="0018365C" w:rsidRDefault="0011199F" w:rsidP="00B60F55">
            <w:pPr>
              <w:pStyle w:val="TAL"/>
              <w:rPr>
                <w:noProof/>
                <w:lang w:eastAsia="zh-CN"/>
              </w:rPr>
            </w:pPr>
            <w:r w:rsidRPr="0018365C">
              <w:rPr>
                <w:noProof/>
              </w:rPr>
              <w:t>2</w:t>
            </w:r>
          </w:p>
        </w:tc>
        <w:tc>
          <w:tcPr>
            <w:tcW w:w="2520" w:type="dxa"/>
          </w:tcPr>
          <w:p w14:paraId="357B2844" w14:textId="77777777" w:rsidR="0011199F" w:rsidRPr="0018365C" w:rsidRDefault="0011199F" w:rsidP="00B60F55">
            <w:pPr>
              <w:pStyle w:val="TAL"/>
              <w:rPr>
                <w:noProof/>
              </w:rPr>
            </w:pPr>
            <w:r w:rsidRPr="0018365C">
              <w:rPr>
                <w:rFonts w:cs="Arial"/>
                <w:noProof/>
                <w:szCs w:val="18"/>
              </w:rPr>
              <w:t>ES3XX</w:t>
            </w:r>
          </w:p>
        </w:tc>
        <w:tc>
          <w:tcPr>
            <w:tcW w:w="5399" w:type="dxa"/>
          </w:tcPr>
          <w:p w14:paraId="50C4964A" w14:textId="77777777" w:rsidR="0011199F" w:rsidRPr="0018365C" w:rsidRDefault="0011199F" w:rsidP="00B60F55">
            <w:pPr>
              <w:pStyle w:val="TAL"/>
              <w:rPr>
                <w:rFonts w:cs="Arial"/>
                <w:noProof/>
                <w:szCs w:val="18"/>
                <w:lang w:eastAsia="zh-CN"/>
              </w:rPr>
            </w:pPr>
            <w:r w:rsidRPr="0018365C">
              <w:rPr>
                <w:rFonts w:cs="Arial"/>
                <w:noProof/>
                <w:szCs w:val="18"/>
                <w:lang w:eastAsia="zh-CN"/>
              </w:rPr>
              <w:t>Extended Support for 3xx redirections.</w:t>
            </w:r>
          </w:p>
          <w:p w14:paraId="20C669B4" w14:textId="77777777" w:rsidR="0011199F" w:rsidRPr="0018365C" w:rsidRDefault="0011199F" w:rsidP="00B60F55">
            <w:pPr>
              <w:pStyle w:val="TAL"/>
              <w:rPr>
                <w:noProof/>
                <w:lang w:eastAsia="zh-CN"/>
              </w:rPr>
            </w:pPr>
            <w:r w:rsidRPr="0018365C">
              <w:rPr>
                <w:rFonts w:cs="Arial"/>
                <w:noProof/>
                <w:szCs w:val="18"/>
                <w:lang w:eastAsia="zh-CN"/>
              </w:rPr>
              <w:t xml:space="preserve">This feature indicates the support </w:t>
            </w:r>
            <w:r w:rsidRPr="0018365C">
              <w:rPr>
                <w:noProof/>
                <w:lang w:eastAsia="zh-CN"/>
              </w:rPr>
              <w:t xml:space="preserve">of redirection for any service operation, according to Stateless NF procedures </w:t>
            </w:r>
            <w:r w:rsidRPr="0018365C">
              <w:rPr>
                <w:rFonts w:cs="Arial"/>
                <w:noProof/>
                <w:szCs w:val="18"/>
                <w:lang w:eastAsia="zh-CN"/>
              </w:rPr>
              <w:t>as specified in</w:t>
            </w:r>
            <w:r w:rsidRPr="0018365C">
              <w:rPr>
                <w:noProof/>
              </w:rPr>
              <w:t xml:space="preserve"> clauses 6.5.3.2 and 6.5.3.3 of 3GPP TS 29.500 [6] and according to HTTP redirection principles for indirect communication, as specified in clause 6.10.9 of 3GPP TS 29.500 [6].</w:t>
            </w:r>
          </w:p>
        </w:tc>
      </w:tr>
      <w:tr w:rsidR="0011199F" w:rsidRPr="0018365C" w14:paraId="49B7E842" w14:textId="77777777" w:rsidTr="00B60F55">
        <w:trPr>
          <w:jc w:val="center"/>
        </w:trPr>
        <w:tc>
          <w:tcPr>
            <w:tcW w:w="1645" w:type="dxa"/>
          </w:tcPr>
          <w:p w14:paraId="6DF95A73" w14:textId="77777777" w:rsidR="0011199F" w:rsidRPr="0018365C" w:rsidRDefault="0011199F" w:rsidP="00B60F55">
            <w:pPr>
              <w:pStyle w:val="TAL"/>
              <w:rPr>
                <w:noProof/>
              </w:rPr>
            </w:pPr>
            <w:r w:rsidRPr="0018365C">
              <w:rPr>
                <w:noProof/>
              </w:rPr>
              <w:t>3</w:t>
            </w:r>
          </w:p>
        </w:tc>
        <w:tc>
          <w:tcPr>
            <w:tcW w:w="2520" w:type="dxa"/>
          </w:tcPr>
          <w:p w14:paraId="120FEFC8" w14:textId="77777777" w:rsidR="0011199F" w:rsidRPr="0018365C" w:rsidRDefault="0011199F" w:rsidP="00B60F55">
            <w:pPr>
              <w:pStyle w:val="TAL"/>
              <w:rPr>
                <w:rFonts w:cs="Arial"/>
                <w:noProof/>
                <w:szCs w:val="18"/>
              </w:rPr>
            </w:pPr>
            <w:r w:rsidRPr="0018365C">
              <w:rPr>
                <w:noProof/>
              </w:rPr>
              <w:t>PatchCorrection</w:t>
            </w:r>
          </w:p>
        </w:tc>
        <w:tc>
          <w:tcPr>
            <w:tcW w:w="5399" w:type="dxa"/>
          </w:tcPr>
          <w:p w14:paraId="086E84D5" w14:textId="77777777" w:rsidR="0011199F" w:rsidRPr="0018365C" w:rsidRDefault="0011199F" w:rsidP="00B60F55">
            <w:pPr>
              <w:pStyle w:val="TAL"/>
              <w:rPr>
                <w:noProof/>
              </w:rPr>
            </w:pPr>
            <w:r w:rsidRPr="0018365C">
              <w:rPr>
                <w:rFonts w:cs="Arial"/>
                <w:noProof/>
                <w:szCs w:val="18"/>
              </w:rPr>
              <w:t xml:space="preserve">Indicates </w:t>
            </w:r>
            <w:r w:rsidRPr="0018365C">
              <w:rPr>
                <w:noProof/>
              </w:rPr>
              <w:t>support of the correction to the PATCH method.</w:t>
            </w:r>
          </w:p>
          <w:p w14:paraId="12EA8333" w14:textId="77777777" w:rsidR="0011199F" w:rsidRPr="0018365C" w:rsidRDefault="0011199F" w:rsidP="00B60F55">
            <w:pPr>
              <w:pStyle w:val="TAL"/>
              <w:rPr>
                <w:rFonts w:cs="Arial"/>
                <w:noProof/>
                <w:szCs w:val="18"/>
                <w:lang w:eastAsia="zh-CN"/>
              </w:rPr>
            </w:pPr>
            <w:r w:rsidRPr="0018365C">
              <w:rPr>
                <w:noProof/>
                <w:lang w:eastAsia="zh-CN"/>
              </w:rPr>
              <w:t>When this feature is not supported, the interoperability between a NF service consumer and the PCF can only be ensured when it is not required the update of the Individual BDT policy resource.</w:t>
            </w:r>
          </w:p>
        </w:tc>
      </w:tr>
      <w:tr w:rsidR="0011199F" w:rsidRPr="0018365C" w14:paraId="6FE36F59" w14:textId="77777777" w:rsidTr="00B60F55">
        <w:trPr>
          <w:jc w:val="center"/>
        </w:trPr>
        <w:tc>
          <w:tcPr>
            <w:tcW w:w="1645" w:type="dxa"/>
          </w:tcPr>
          <w:p w14:paraId="2F5616AD" w14:textId="77777777" w:rsidR="0011199F" w:rsidRPr="0018365C" w:rsidRDefault="0011199F" w:rsidP="00B60F55">
            <w:pPr>
              <w:pStyle w:val="TAL"/>
              <w:rPr>
                <w:noProof/>
              </w:rPr>
            </w:pPr>
            <w:r w:rsidRPr="000B2717">
              <w:rPr>
                <w:rPrChange w:id="100" w:author="Huawei [Abdessamad] 2025-08" w:date="2025-08-16T11:57:00Z">
                  <w:rPr>
                    <w:highlight w:val="yellow"/>
                  </w:rPr>
                </w:rPrChange>
              </w:rPr>
              <w:t>4</w:t>
            </w:r>
          </w:p>
        </w:tc>
        <w:tc>
          <w:tcPr>
            <w:tcW w:w="2520" w:type="dxa"/>
          </w:tcPr>
          <w:p w14:paraId="14B0B781" w14:textId="77777777" w:rsidR="0011199F" w:rsidRPr="0018365C" w:rsidRDefault="0011199F" w:rsidP="00B60F55">
            <w:pPr>
              <w:pStyle w:val="TAL"/>
              <w:rPr>
                <w:noProof/>
              </w:rPr>
            </w:pPr>
            <w:r w:rsidRPr="001218C5">
              <w:t>Energy</w:t>
            </w:r>
          </w:p>
        </w:tc>
        <w:tc>
          <w:tcPr>
            <w:tcW w:w="5399" w:type="dxa"/>
          </w:tcPr>
          <w:p w14:paraId="4BEB451E" w14:textId="6B87F992" w:rsidR="00B60F55" w:rsidRPr="00856251" w:rsidRDefault="00B60F55">
            <w:pPr>
              <w:pStyle w:val="TAL"/>
              <w:rPr>
                <w:ins w:id="101" w:author="Huawei [Abdessamad] 2025-08" w:date="2025-08-16T11:56:00Z"/>
                <w:lang w:eastAsia="zh-CN"/>
              </w:rPr>
              <w:pPrChange w:id="102" w:author="Huawei [Abdessamad] 2025-08" w:date="2025-08-11T17:50:00Z">
                <w:pPr>
                  <w:keepNext/>
                  <w:keepLines/>
                  <w:spacing w:after="0"/>
                </w:pPr>
              </w:pPrChange>
            </w:pPr>
            <w:ins w:id="103" w:author="Huawei [Abdessamad] 2025-08" w:date="2025-08-16T11:56:00Z">
              <w:r w:rsidRPr="00856251">
                <w:rPr>
                  <w:lang w:eastAsia="zh-CN"/>
                </w:rPr>
                <w:t xml:space="preserve">Indicates the support of the </w:t>
              </w:r>
              <w:r>
                <w:rPr>
                  <w:lang w:eastAsia="zh-CN"/>
                </w:rPr>
                <w:t>network e</w:t>
              </w:r>
              <w:r w:rsidRPr="00856251">
                <w:rPr>
                  <w:lang w:eastAsia="zh-CN"/>
                </w:rPr>
                <w:t>nergy</w:t>
              </w:r>
              <w:r>
                <w:rPr>
                  <w:lang w:eastAsia="zh-CN"/>
                </w:rPr>
                <w:t>-related BDT Policy control and management</w:t>
              </w:r>
              <w:r w:rsidRPr="00856251">
                <w:rPr>
                  <w:lang w:eastAsia="zh-CN"/>
                </w:rPr>
                <w:t>.</w:t>
              </w:r>
            </w:ins>
          </w:p>
          <w:p w14:paraId="1BC774AE" w14:textId="77777777" w:rsidR="00B60F55" w:rsidRPr="00856251" w:rsidRDefault="00B60F55">
            <w:pPr>
              <w:pStyle w:val="TAL"/>
              <w:rPr>
                <w:ins w:id="104" w:author="Huawei [Abdessamad] 2025-08" w:date="2025-08-16T11:56:00Z"/>
                <w:lang w:eastAsia="zh-CN"/>
              </w:rPr>
              <w:pPrChange w:id="105" w:author="Huawei [Abdessamad] 2025-08" w:date="2025-08-11T17:50:00Z">
                <w:pPr>
                  <w:keepNext/>
                  <w:keepLines/>
                  <w:spacing w:after="0"/>
                </w:pPr>
              </w:pPrChange>
            </w:pPr>
          </w:p>
          <w:p w14:paraId="4DD3F673" w14:textId="77777777" w:rsidR="00B60F55" w:rsidRPr="00856251" w:rsidRDefault="00B60F55">
            <w:pPr>
              <w:pStyle w:val="TAL"/>
              <w:rPr>
                <w:ins w:id="106" w:author="Huawei [Abdessamad] 2025-08" w:date="2025-08-16T11:56:00Z"/>
                <w:lang w:eastAsia="zh-CN"/>
              </w:rPr>
              <w:pPrChange w:id="107" w:author="Huawei [Abdessamad] 2025-08" w:date="2025-08-11T17:50:00Z">
                <w:pPr>
                  <w:keepNext/>
                  <w:keepLines/>
                  <w:spacing w:after="0"/>
                </w:pPr>
              </w:pPrChange>
            </w:pPr>
            <w:ins w:id="108" w:author="Huawei [Abdessamad] 2025-08" w:date="2025-08-16T11:56:00Z">
              <w:r w:rsidRPr="00856251">
                <w:rPr>
                  <w:lang w:eastAsia="zh-CN"/>
                </w:rPr>
                <w:t>The following functionalities are supported:</w:t>
              </w:r>
            </w:ins>
          </w:p>
          <w:p w14:paraId="5A7C7C5F" w14:textId="56AC50C2" w:rsidR="0011199F" w:rsidRPr="001218C5" w:rsidDel="003662C1" w:rsidRDefault="00B60F55">
            <w:pPr>
              <w:pStyle w:val="TAL"/>
              <w:ind w:left="284" w:hanging="284"/>
              <w:rPr>
                <w:del w:id="109" w:author="Huawei [Abdessamad] 2025-08" w:date="2025-08-16T11:57:00Z"/>
              </w:rPr>
              <w:pPrChange w:id="110" w:author="Huawei [Abdessamad] 2025-08" w:date="2025-08-16T11:57:00Z">
                <w:pPr>
                  <w:pStyle w:val="TAL"/>
                </w:pPr>
              </w:pPrChange>
            </w:pPr>
            <w:ins w:id="111" w:author="Huawei [Abdessamad] 2025-08" w:date="2025-08-16T11:56:00Z">
              <w:r w:rsidRPr="00B60F55">
                <w:t>-</w:t>
              </w:r>
              <w:r>
                <w:tab/>
              </w:r>
            </w:ins>
            <w:del w:id="112" w:author="Huawei [Abdessamad] 2025-08" w:date="2025-08-16T11:57:00Z">
              <w:r w:rsidR="0011199F" w:rsidRPr="001218C5" w:rsidDel="003662C1">
                <w:delText>This feature indicates the s</w:delText>
              </w:r>
            </w:del>
            <w:ins w:id="113" w:author="Huawei [Abdessamad] 2025-08" w:date="2025-08-16T11:57:00Z">
              <w:r w:rsidR="003662C1">
                <w:t>S</w:t>
              </w:r>
            </w:ins>
            <w:r w:rsidR="0011199F" w:rsidRPr="001218C5">
              <w:t xml:space="preserve">upport of </w:t>
            </w:r>
            <w:ins w:id="114" w:author="Huawei [Abdessamad] 2025-08" w:date="2025-08-16T11:57:00Z">
              <w:r w:rsidR="003662C1">
                <w:t xml:space="preserve">provisioning the Energy Indicator to allow </w:t>
              </w:r>
            </w:ins>
            <w:r w:rsidR="0011199F" w:rsidRPr="001218C5">
              <w:t>transferring data in time windows that consume lower energy.</w:t>
            </w:r>
          </w:p>
          <w:p w14:paraId="74BC1E4D" w14:textId="29EF6773" w:rsidR="0011199F" w:rsidRPr="0018365C" w:rsidRDefault="0011199F">
            <w:pPr>
              <w:pStyle w:val="TAL"/>
              <w:ind w:left="284" w:hanging="284"/>
              <w:rPr>
                <w:rFonts w:cs="Arial"/>
                <w:noProof/>
                <w:szCs w:val="18"/>
              </w:rPr>
              <w:pPrChange w:id="115" w:author="Huawei [Abdessamad] 2025-08" w:date="2025-08-16T11:57:00Z">
                <w:pPr>
                  <w:pStyle w:val="TAL"/>
                </w:pPr>
              </w:pPrChange>
            </w:pPr>
            <w:del w:id="116" w:author="Huawei [Abdessamad] 2025-08" w:date="2025-08-16T11:57:00Z">
              <w:r w:rsidRPr="001218C5" w:rsidDel="003662C1">
                <w:delText>When the feature is supported, the PCF will take energy related information into co</w:delText>
              </w:r>
              <w:r w:rsidDel="003662C1">
                <w:delText>n</w:delText>
              </w:r>
              <w:r w:rsidRPr="001218C5" w:rsidDel="003662C1">
                <w:delText>sideration when making BDT policy decisions based on operator’s policy.</w:delText>
              </w:r>
            </w:del>
          </w:p>
        </w:tc>
      </w:tr>
    </w:tbl>
    <w:p w14:paraId="0333A172" w14:textId="77777777" w:rsidR="0011199F" w:rsidRPr="0018365C" w:rsidRDefault="0011199F" w:rsidP="0011199F">
      <w:pPr>
        <w:rPr>
          <w:noProof/>
        </w:rPr>
      </w:pPr>
    </w:p>
    <w:p w14:paraId="1AB46F4E" w14:textId="77777777" w:rsidR="00FE0AE1" w:rsidRPr="00FD3BBA" w:rsidRDefault="00FE0AE1" w:rsidP="00FE0AE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300BFBA" w14:textId="77777777" w:rsidR="0011199F" w:rsidRPr="0018365C" w:rsidRDefault="0011199F" w:rsidP="0011199F">
      <w:pPr>
        <w:pStyle w:val="Heading1"/>
        <w:rPr>
          <w:noProof/>
        </w:rPr>
      </w:pPr>
      <w:bookmarkStart w:id="117" w:name="_Toc20408007"/>
      <w:bookmarkStart w:id="118" w:name="_Toc24720005"/>
      <w:bookmarkStart w:id="119" w:name="_Toc36041353"/>
      <w:bookmarkStart w:id="120" w:name="_Toc36041434"/>
      <w:bookmarkStart w:id="121" w:name="_Toc36041517"/>
      <w:bookmarkStart w:id="122" w:name="_Toc45134654"/>
      <w:bookmarkStart w:id="123" w:name="_Toc59019679"/>
      <w:bookmarkStart w:id="124" w:name="_Toc200969236"/>
      <w:r w:rsidRPr="0018365C">
        <w:rPr>
          <w:noProof/>
        </w:rPr>
        <w:t>A.2</w:t>
      </w:r>
      <w:r w:rsidRPr="0018365C">
        <w:rPr>
          <w:noProof/>
        </w:rPr>
        <w:tab/>
        <w:t>Npcf_BDTPolicyControl</w:t>
      </w:r>
      <w:r w:rsidRPr="0018365C">
        <w:rPr>
          <w:noProof/>
          <w:lang w:eastAsia="zh-CN"/>
        </w:rPr>
        <w:t xml:space="preserve"> </w:t>
      </w:r>
      <w:r w:rsidRPr="0018365C">
        <w:rPr>
          <w:noProof/>
        </w:rPr>
        <w:t>API</w:t>
      </w:r>
      <w:bookmarkEnd w:id="117"/>
      <w:bookmarkEnd w:id="118"/>
      <w:bookmarkEnd w:id="119"/>
      <w:bookmarkEnd w:id="120"/>
      <w:bookmarkEnd w:id="121"/>
      <w:bookmarkEnd w:id="122"/>
      <w:bookmarkEnd w:id="123"/>
      <w:bookmarkEnd w:id="124"/>
    </w:p>
    <w:p w14:paraId="0EC81B24" w14:textId="77777777" w:rsidR="0011199F" w:rsidRPr="0018365C" w:rsidRDefault="0011199F" w:rsidP="0011199F">
      <w:pPr>
        <w:pStyle w:val="PL"/>
      </w:pPr>
      <w:r w:rsidRPr="0018365C">
        <w:t>openapi: 3.0.0</w:t>
      </w:r>
    </w:p>
    <w:p w14:paraId="2DC5DC04" w14:textId="77777777" w:rsidR="0011199F" w:rsidRPr="0018365C" w:rsidRDefault="0011199F" w:rsidP="0011199F">
      <w:pPr>
        <w:pStyle w:val="PL"/>
      </w:pPr>
    </w:p>
    <w:p w14:paraId="1A96582D" w14:textId="77777777" w:rsidR="0011199F" w:rsidRPr="0018365C" w:rsidRDefault="0011199F" w:rsidP="0011199F">
      <w:pPr>
        <w:pStyle w:val="PL"/>
      </w:pPr>
      <w:r w:rsidRPr="0018365C">
        <w:t>info:</w:t>
      </w:r>
    </w:p>
    <w:p w14:paraId="14C17E35" w14:textId="77777777" w:rsidR="0011199F" w:rsidRPr="0018365C" w:rsidRDefault="0011199F" w:rsidP="0011199F">
      <w:pPr>
        <w:pStyle w:val="PL"/>
      </w:pPr>
      <w:r w:rsidRPr="0018365C">
        <w:t xml:space="preserve">  title: Npcf_BDTPolicyControl Service API</w:t>
      </w:r>
    </w:p>
    <w:p w14:paraId="5E137225" w14:textId="77777777" w:rsidR="0011199F" w:rsidRPr="0018365C" w:rsidRDefault="0011199F" w:rsidP="0011199F">
      <w:pPr>
        <w:pStyle w:val="PL"/>
      </w:pPr>
      <w:r w:rsidRPr="0018365C">
        <w:t xml:space="preserve">  version: </w:t>
      </w:r>
      <w:r w:rsidRPr="0018365C">
        <w:rPr>
          <w:rFonts w:cs="Courier New"/>
          <w:szCs w:val="16"/>
        </w:rPr>
        <w:t>1.</w:t>
      </w:r>
      <w:r>
        <w:rPr>
          <w:rFonts w:cs="Courier New"/>
          <w:szCs w:val="16"/>
        </w:rPr>
        <w:t>4</w:t>
      </w:r>
      <w:r w:rsidRPr="0018365C">
        <w:rPr>
          <w:rFonts w:cs="Courier New"/>
          <w:szCs w:val="16"/>
        </w:rPr>
        <w:t>.0</w:t>
      </w:r>
      <w:r>
        <w:rPr>
          <w:rFonts w:cs="Courier New"/>
          <w:szCs w:val="16"/>
        </w:rPr>
        <w:t>-alpha.1</w:t>
      </w:r>
    </w:p>
    <w:p w14:paraId="2B0EECCE" w14:textId="77777777" w:rsidR="0011199F" w:rsidRPr="0018365C" w:rsidRDefault="0011199F" w:rsidP="0011199F">
      <w:pPr>
        <w:pStyle w:val="PL"/>
      </w:pPr>
      <w:r w:rsidRPr="0018365C">
        <w:t xml:space="preserve">  description: |</w:t>
      </w:r>
    </w:p>
    <w:p w14:paraId="769F5BDF" w14:textId="77777777" w:rsidR="0011199F" w:rsidRPr="0018365C" w:rsidRDefault="0011199F" w:rsidP="0011199F">
      <w:pPr>
        <w:pStyle w:val="PL"/>
      </w:pPr>
      <w:r w:rsidRPr="0018365C">
        <w:t xml:space="preserve">    PCF BDT Policy Control Service.  </w:t>
      </w:r>
    </w:p>
    <w:p w14:paraId="5A946D53" w14:textId="77777777" w:rsidR="0011199F" w:rsidRPr="0018365C" w:rsidRDefault="0011199F" w:rsidP="0011199F">
      <w:pPr>
        <w:pStyle w:val="PL"/>
      </w:pPr>
      <w:r w:rsidRPr="0018365C">
        <w:t xml:space="preserve">    © 202</w:t>
      </w:r>
      <w:r>
        <w:t>5</w:t>
      </w:r>
      <w:r w:rsidRPr="0018365C">
        <w:t xml:space="preserve">, 3GPP Organizational Partners (ARIB, ATIS, CCSA, ETSI, TSDSI, TTA, TTC).  </w:t>
      </w:r>
    </w:p>
    <w:p w14:paraId="0B32F7FA" w14:textId="77777777" w:rsidR="0011199F" w:rsidRPr="0018365C" w:rsidRDefault="0011199F" w:rsidP="0011199F">
      <w:pPr>
        <w:pStyle w:val="PL"/>
      </w:pPr>
      <w:r w:rsidRPr="0018365C">
        <w:t xml:space="preserve">    All rights reserved.</w:t>
      </w:r>
    </w:p>
    <w:p w14:paraId="3D5FD7BC" w14:textId="77777777" w:rsidR="0011199F" w:rsidRPr="0018365C" w:rsidRDefault="0011199F" w:rsidP="0011199F">
      <w:pPr>
        <w:pStyle w:val="PL"/>
      </w:pPr>
    </w:p>
    <w:p w14:paraId="20E41DB1" w14:textId="77777777" w:rsidR="0011199F" w:rsidRPr="0018365C" w:rsidRDefault="0011199F" w:rsidP="0011199F">
      <w:pPr>
        <w:pStyle w:val="PL"/>
      </w:pPr>
      <w:r w:rsidRPr="0018365C">
        <w:t>externalDocs:</w:t>
      </w:r>
    </w:p>
    <w:p w14:paraId="6A53D355" w14:textId="77777777" w:rsidR="0011199F" w:rsidRPr="0018365C" w:rsidRDefault="0011199F" w:rsidP="0011199F">
      <w:pPr>
        <w:pStyle w:val="PL"/>
      </w:pPr>
      <w:r w:rsidRPr="0018365C">
        <w:t xml:space="preserve">  description: &gt;</w:t>
      </w:r>
    </w:p>
    <w:p w14:paraId="2CDF6163" w14:textId="77777777" w:rsidR="0011199F" w:rsidRPr="0018365C" w:rsidRDefault="0011199F" w:rsidP="0011199F">
      <w:pPr>
        <w:pStyle w:val="PL"/>
      </w:pPr>
      <w:r w:rsidRPr="0018365C">
        <w:t xml:space="preserve">    3GPP TS 29.554 V1</w:t>
      </w:r>
      <w:r>
        <w:t>9</w:t>
      </w:r>
      <w:r w:rsidRPr="0018365C">
        <w:t>.</w:t>
      </w:r>
      <w:r>
        <w:t>0</w:t>
      </w:r>
      <w:r w:rsidRPr="0018365C">
        <w:t>.0; 5G System; Background Data Transfer Policy Control Service.</w:t>
      </w:r>
    </w:p>
    <w:p w14:paraId="10A7CFF6" w14:textId="77777777" w:rsidR="0011199F" w:rsidRPr="0018365C" w:rsidRDefault="0011199F" w:rsidP="0011199F">
      <w:pPr>
        <w:pStyle w:val="PL"/>
      </w:pPr>
      <w:r w:rsidRPr="0018365C">
        <w:t xml:space="preserve">  url: 'https://www.3gpp.org/ftp/Specs/archive/29_series/29.554/'</w:t>
      </w:r>
    </w:p>
    <w:p w14:paraId="10E1BE4D" w14:textId="77777777" w:rsidR="0011199F" w:rsidRPr="0018365C" w:rsidRDefault="0011199F" w:rsidP="0011199F">
      <w:pPr>
        <w:pStyle w:val="PL"/>
      </w:pPr>
    </w:p>
    <w:p w14:paraId="3F4E50B6" w14:textId="77777777" w:rsidR="0011199F" w:rsidRPr="0018365C" w:rsidRDefault="0011199F" w:rsidP="0011199F">
      <w:pPr>
        <w:pStyle w:val="PL"/>
      </w:pPr>
      <w:r w:rsidRPr="0018365C">
        <w:t>servers:</w:t>
      </w:r>
    </w:p>
    <w:p w14:paraId="3A7B2D8F" w14:textId="77777777" w:rsidR="0011199F" w:rsidRPr="0018365C" w:rsidRDefault="0011199F" w:rsidP="0011199F">
      <w:pPr>
        <w:pStyle w:val="PL"/>
      </w:pPr>
      <w:r w:rsidRPr="0018365C">
        <w:t xml:space="preserve">  - url: '{apiRoot}/npcf-bdtpolicycontrol/v1'</w:t>
      </w:r>
    </w:p>
    <w:p w14:paraId="228F9FD1" w14:textId="77777777" w:rsidR="0011199F" w:rsidRPr="0018365C" w:rsidRDefault="0011199F" w:rsidP="0011199F">
      <w:pPr>
        <w:pStyle w:val="PL"/>
      </w:pPr>
      <w:r w:rsidRPr="0018365C">
        <w:t xml:space="preserve">    variables:</w:t>
      </w:r>
    </w:p>
    <w:p w14:paraId="7AF2D8BC" w14:textId="77777777" w:rsidR="0011199F" w:rsidRPr="0018365C" w:rsidRDefault="0011199F" w:rsidP="0011199F">
      <w:pPr>
        <w:pStyle w:val="PL"/>
      </w:pPr>
      <w:r w:rsidRPr="0018365C">
        <w:t xml:space="preserve">      apiRoot:</w:t>
      </w:r>
    </w:p>
    <w:p w14:paraId="51718CE5" w14:textId="77777777" w:rsidR="0011199F" w:rsidRPr="0018365C" w:rsidRDefault="0011199F" w:rsidP="0011199F">
      <w:pPr>
        <w:pStyle w:val="PL"/>
      </w:pPr>
      <w:r w:rsidRPr="0018365C">
        <w:t xml:space="preserve">        default: https://example.com</w:t>
      </w:r>
    </w:p>
    <w:p w14:paraId="0C371CEA" w14:textId="77777777" w:rsidR="0011199F" w:rsidRPr="0018365C" w:rsidRDefault="0011199F" w:rsidP="0011199F">
      <w:pPr>
        <w:pStyle w:val="PL"/>
      </w:pPr>
      <w:r w:rsidRPr="0018365C">
        <w:t xml:space="preserve">        description: apiRoot as defined in clause 4.4 of 3GPP TS 29.501.</w:t>
      </w:r>
    </w:p>
    <w:p w14:paraId="395CE9D1" w14:textId="77777777" w:rsidR="0011199F" w:rsidRPr="0018365C" w:rsidRDefault="0011199F" w:rsidP="0011199F">
      <w:pPr>
        <w:pStyle w:val="PL"/>
      </w:pPr>
    </w:p>
    <w:p w14:paraId="3C82C23B" w14:textId="77777777" w:rsidR="0011199F" w:rsidRPr="0018365C" w:rsidRDefault="0011199F" w:rsidP="0011199F">
      <w:pPr>
        <w:pStyle w:val="PL"/>
      </w:pPr>
      <w:r w:rsidRPr="0018365C">
        <w:t>security:</w:t>
      </w:r>
    </w:p>
    <w:p w14:paraId="7F6219F6" w14:textId="77777777" w:rsidR="0011199F" w:rsidRPr="0018365C" w:rsidRDefault="0011199F" w:rsidP="0011199F">
      <w:pPr>
        <w:pStyle w:val="PL"/>
      </w:pPr>
      <w:r w:rsidRPr="0018365C">
        <w:t xml:space="preserve">  - {}</w:t>
      </w:r>
    </w:p>
    <w:p w14:paraId="718AEBF9" w14:textId="77777777" w:rsidR="0011199F" w:rsidRPr="0018365C" w:rsidRDefault="0011199F" w:rsidP="0011199F">
      <w:pPr>
        <w:pStyle w:val="PL"/>
      </w:pPr>
      <w:r w:rsidRPr="0018365C">
        <w:t xml:space="preserve">  - oAuth2ClientCredentials:</w:t>
      </w:r>
    </w:p>
    <w:p w14:paraId="798BA82A" w14:textId="77777777" w:rsidR="0011199F" w:rsidRPr="0018365C" w:rsidRDefault="0011199F" w:rsidP="0011199F">
      <w:pPr>
        <w:pStyle w:val="PL"/>
      </w:pPr>
      <w:r w:rsidRPr="0018365C">
        <w:t xml:space="preserve">    - npcf-bdtpolicycontrol</w:t>
      </w:r>
    </w:p>
    <w:p w14:paraId="7DBF4512" w14:textId="77777777" w:rsidR="0011199F" w:rsidRPr="0018365C" w:rsidRDefault="0011199F" w:rsidP="0011199F">
      <w:pPr>
        <w:pStyle w:val="PL"/>
      </w:pPr>
    </w:p>
    <w:p w14:paraId="2DC9C072" w14:textId="77777777" w:rsidR="0011199F" w:rsidRPr="0018365C" w:rsidRDefault="0011199F" w:rsidP="0011199F">
      <w:pPr>
        <w:pStyle w:val="PL"/>
      </w:pPr>
      <w:r w:rsidRPr="0018365C">
        <w:t>paths:</w:t>
      </w:r>
    </w:p>
    <w:p w14:paraId="2FE8A776" w14:textId="77777777" w:rsidR="0011199F" w:rsidRPr="0018365C" w:rsidRDefault="0011199F" w:rsidP="0011199F">
      <w:pPr>
        <w:pStyle w:val="PL"/>
      </w:pPr>
      <w:r w:rsidRPr="0018365C">
        <w:t xml:space="preserve">  /bdtpolicies:</w:t>
      </w:r>
    </w:p>
    <w:p w14:paraId="0B6D2FBD" w14:textId="77777777" w:rsidR="0011199F" w:rsidRPr="0018365C" w:rsidRDefault="0011199F" w:rsidP="0011199F">
      <w:pPr>
        <w:pStyle w:val="PL"/>
      </w:pPr>
      <w:r w:rsidRPr="0018365C">
        <w:t xml:space="preserve">    post:</w:t>
      </w:r>
    </w:p>
    <w:p w14:paraId="76CD1F47" w14:textId="77777777" w:rsidR="0011199F" w:rsidRPr="0018365C" w:rsidRDefault="0011199F" w:rsidP="0011199F">
      <w:pPr>
        <w:pStyle w:val="PL"/>
      </w:pPr>
      <w:r w:rsidRPr="0018365C">
        <w:t xml:space="preserve">      </w:t>
      </w:r>
      <w:r w:rsidRPr="0018365C">
        <w:rPr>
          <w:rFonts w:cs="Courier New"/>
          <w:szCs w:val="16"/>
        </w:rPr>
        <w:t xml:space="preserve">summary: Create a new </w:t>
      </w:r>
      <w:r w:rsidRPr="0018365C">
        <w:t>Individual BDT policy</w:t>
      </w:r>
    </w:p>
    <w:p w14:paraId="3635DAC8" w14:textId="77777777" w:rsidR="0011199F" w:rsidRPr="0018365C" w:rsidRDefault="0011199F" w:rsidP="0011199F">
      <w:pPr>
        <w:pStyle w:val="PL"/>
      </w:pPr>
      <w:r w:rsidRPr="0018365C">
        <w:t xml:space="preserve">      </w:t>
      </w:r>
      <w:r w:rsidRPr="0018365C">
        <w:rPr>
          <w:rFonts w:cs="Courier New"/>
          <w:szCs w:val="16"/>
        </w:rPr>
        <w:t>operationId: CreateBDTPolicy</w:t>
      </w:r>
    </w:p>
    <w:p w14:paraId="4B170B63" w14:textId="77777777" w:rsidR="0011199F" w:rsidRPr="0018365C" w:rsidRDefault="0011199F" w:rsidP="0011199F">
      <w:pPr>
        <w:pStyle w:val="PL"/>
      </w:pPr>
      <w:r w:rsidRPr="0018365C">
        <w:t xml:space="preserve">      tags:</w:t>
      </w:r>
    </w:p>
    <w:p w14:paraId="4E1CC1E9" w14:textId="77777777" w:rsidR="0011199F" w:rsidRPr="0018365C" w:rsidRDefault="0011199F" w:rsidP="0011199F">
      <w:pPr>
        <w:pStyle w:val="PL"/>
      </w:pPr>
      <w:r w:rsidRPr="0018365C">
        <w:t xml:space="preserve">        - BDT policies (Collection)</w:t>
      </w:r>
    </w:p>
    <w:p w14:paraId="4047E588" w14:textId="77777777" w:rsidR="0011199F" w:rsidRPr="0018365C" w:rsidRDefault="0011199F" w:rsidP="0011199F">
      <w:pPr>
        <w:pStyle w:val="PL"/>
      </w:pPr>
      <w:r w:rsidRPr="0018365C">
        <w:t xml:space="preserve">      requestBody:</w:t>
      </w:r>
    </w:p>
    <w:p w14:paraId="213D5CBD" w14:textId="77777777" w:rsidR="0011199F" w:rsidRPr="0018365C" w:rsidRDefault="0011199F" w:rsidP="0011199F">
      <w:pPr>
        <w:pStyle w:val="PL"/>
      </w:pPr>
      <w:r w:rsidRPr="0018365C">
        <w:t xml:space="preserve">        description: &gt;</w:t>
      </w:r>
    </w:p>
    <w:p w14:paraId="4A1B7954" w14:textId="77777777" w:rsidR="0011199F" w:rsidRPr="0018365C" w:rsidRDefault="0011199F" w:rsidP="0011199F">
      <w:pPr>
        <w:pStyle w:val="PL"/>
      </w:pPr>
      <w:r w:rsidRPr="0018365C">
        <w:t xml:space="preserve">          Contains information for the creation of a new Individual BDT policy resource.</w:t>
      </w:r>
    </w:p>
    <w:p w14:paraId="1B0A6DF9" w14:textId="77777777" w:rsidR="0011199F" w:rsidRPr="0018365C" w:rsidRDefault="0011199F" w:rsidP="0011199F">
      <w:pPr>
        <w:pStyle w:val="PL"/>
      </w:pPr>
      <w:r w:rsidRPr="0018365C">
        <w:t xml:space="preserve">        required: true</w:t>
      </w:r>
    </w:p>
    <w:p w14:paraId="7A29B6DB" w14:textId="77777777" w:rsidR="0011199F" w:rsidRPr="0018365C" w:rsidRDefault="0011199F" w:rsidP="0011199F">
      <w:pPr>
        <w:pStyle w:val="PL"/>
      </w:pPr>
      <w:r w:rsidRPr="0018365C">
        <w:lastRenderedPageBreak/>
        <w:t xml:space="preserve">        content:</w:t>
      </w:r>
    </w:p>
    <w:p w14:paraId="2D58E1C0" w14:textId="77777777" w:rsidR="0011199F" w:rsidRPr="0018365C" w:rsidRDefault="0011199F" w:rsidP="0011199F">
      <w:pPr>
        <w:pStyle w:val="PL"/>
      </w:pPr>
      <w:r w:rsidRPr="0018365C">
        <w:t xml:space="preserve">          application/json:</w:t>
      </w:r>
    </w:p>
    <w:p w14:paraId="45D955B2" w14:textId="77777777" w:rsidR="0011199F" w:rsidRPr="0018365C" w:rsidRDefault="0011199F" w:rsidP="0011199F">
      <w:pPr>
        <w:pStyle w:val="PL"/>
      </w:pPr>
      <w:r w:rsidRPr="0018365C">
        <w:t xml:space="preserve">            schema:</w:t>
      </w:r>
    </w:p>
    <w:p w14:paraId="3DB96A6D" w14:textId="77777777" w:rsidR="0011199F" w:rsidRPr="0018365C" w:rsidRDefault="0011199F" w:rsidP="0011199F">
      <w:pPr>
        <w:pStyle w:val="PL"/>
      </w:pPr>
      <w:r w:rsidRPr="0018365C">
        <w:t xml:space="preserve">              $ref: '#/components/schemas/BdtReqData'</w:t>
      </w:r>
    </w:p>
    <w:p w14:paraId="0D34AC7F" w14:textId="77777777" w:rsidR="0011199F" w:rsidRPr="0018365C" w:rsidRDefault="0011199F" w:rsidP="0011199F">
      <w:pPr>
        <w:pStyle w:val="PL"/>
      </w:pPr>
      <w:r w:rsidRPr="0018365C">
        <w:t xml:space="preserve">      responses:</w:t>
      </w:r>
    </w:p>
    <w:p w14:paraId="38CA2FE5" w14:textId="77777777" w:rsidR="0011199F" w:rsidRPr="0018365C" w:rsidRDefault="0011199F" w:rsidP="0011199F">
      <w:pPr>
        <w:pStyle w:val="PL"/>
      </w:pPr>
      <w:r w:rsidRPr="0018365C">
        <w:t xml:space="preserve">        '201':</w:t>
      </w:r>
    </w:p>
    <w:p w14:paraId="3F9C4107" w14:textId="77777777" w:rsidR="0011199F" w:rsidRPr="0018365C" w:rsidRDefault="0011199F" w:rsidP="0011199F">
      <w:pPr>
        <w:pStyle w:val="PL"/>
      </w:pPr>
      <w:r w:rsidRPr="0018365C">
        <w:t xml:space="preserve">          description: Background data transfer policies offered to an ASP.</w:t>
      </w:r>
    </w:p>
    <w:p w14:paraId="68778567" w14:textId="77777777" w:rsidR="0011199F" w:rsidRPr="0018365C" w:rsidRDefault="0011199F" w:rsidP="0011199F">
      <w:pPr>
        <w:pStyle w:val="PL"/>
      </w:pPr>
      <w:r w:rsidRPr="0018365C">
        <w:t xml:space="preserve">          content:</w:t>
      </w:r>
    </w:p>
    <w:p w14:paraId="4C45B4C8" w14:textId="77777777" w:rsidR="0011199F" w:rsidRPr="0018365C" w:rsidRDefault="0011199F" w:rsidP="0011199F">
      <w:pPr>
        <w:pStyle w:val="PL"/>
      </w:pPr>
      <w:r w:rsidRPr="0018365C">
        <w:t xml:space="preserve">            application/json:</w:t>
      </w:r>
    </w:p>
    <w:p w14:paraId="293539DE" w14:textId="77777777" w:rsidR="0011199F" w:rsidRPr="0018365C" w:rsidRDefault="0011199F" w:rsidP="0011199F">
      <w:pPr>
        <w:pStyle w:val="PL"/>
      </w:pPr>
      <w:r w:rsidRPr="0018365C">
        <w:t xml:space="preserve">              schema:</w:t>
      </w:r>
    </w:p>
    <w:p w14:paraId="79F9D1FC" w14:textId="77777777" w:rsidR="0011199F" w:rsidRPr="0018365C" w:rsidRDefault="0011199F" w:rsidP="0011199F">
      <w:pPr>
        <w:pStyle w:val="PL"/>
      </w:pPr>
      <w:r w:rsidRPr="0018365C">
        <w:t xml:space="preserve">                $ref: '#/components/schemas/BdtPolicy'</w:t>
      </w:r>
    </w:p>
    <w:p w14:paraId="7FF9B6AA" w14:textId="77777777" w:rsidR="0011199F" w:rsidRPr="0018365C" w:rsidRDefault="0011199F" w:rsidP="0011199F">
      <w:pPr>
        <w:pStyle w:val="PL"/>
      </w:pPr>
      <w:r w:rsidRPr="0018365C">
        <w:t xml:space="preserve">          headers:</w:t>
      </w:r>
    </w:p>
    <w:p w14:paraId="29E19D5B" w14:textId="77777777" w:rsidR="0011199F" w:rsidRPr="0018365C" w:rsidRDefault="0011199F" w:rsidP="0011199F">
      <w:pPr>
        <w:pStyle w:val="PL"/>
      </w:pPr>
      <w:r w:rsidRPr="0018365C">
        <w:t xml:space="preserve">            Location:</w:t>
      </w:r>
    </w:p>
    <w:p w14:paraId="4F5E80CD" w14:textId="77777777" w:rsidR="0011199F" w:rsidRPr="0018365C" w:rsidRDefault="0011199F" w:rsidP="0011199F">
      <w:pPr>
        <w:pStyle w:val="PL"/>
      </w:pPr>
      <w:r w:rsidRPr="0018365C">
        <w:t xml:space="preserve">              description: &gt;</w:t>
      </w:r>
    </w:p>
    <w:p w14:paraId="77802305" w14:textId="77777777" w:rsidR="0011199F" w:rsidRPr="0018365C" w:rsidRDefault="0011199F" w:rsidP="0011199F">
      <w:pPr>
        <w:pStyle w:val="PL"/>
      </w:pPr>
      <w:r w:rsidRPr="0018365C">
        <w:t xml:space="preserve">                Contains the URI of the created individual BDT policy resource,</w:t>
      </w:r>
    </w:p>
    <w:p w14:paraId="09CC5BE6" w14:textId="77777777" w:rsidR="0011199F" w:rsidRPr="0018365C" w:rsidRDefault="0011199F" w:rsidP="0011199F">
      <w:pPr>
        <w:pStyle w:val="PL"/>
      </w:pPr>
      <w:r w:rsidRPr="0018365C">
        <w:t xml:space="preserve">                according to the structure</w:t>
      </w:r>
    </w:p>
    <w:p w14:paraId="7FEE3B60" w14:textId="77777777" w:rsidR="0011199F" w:rsidRPr="0018365C" w:rsidRDefault="0011199F" w:rsidP="0011199F">
      <w:pPr>
        <w:pStyle w:val="PL"/>
      </w:pPr>
      <w:r w:rsidRPr="0018365C">
        <w:t xml:space="preserve">                {apiRoot}/npcf-bdtpolicycontrol/v1/bdtpolicies/{bdtPolicyId}</w:t>
      </w:r>
    </w:p>
    <w:p w14:paraId="7168D43F" w14:textId="77777777" w:rsidR="0011199F" w:rsidRPr="0018365C" w:rsidRDefault="0011199F" w:rsidP="0011199F">
      <w:pPr>
        <w:pStyle w:val="PL"/>
      </w:pPr>
      <w:r w:rsidRPr="0018365C">
        <w:t xml:space="preserve">              required: true</w:t>
      </w:r>
    </w:p>
    <w:p w14:paraId="5DA3772F" w14:textId="77777777" w:rsidR="0011199F" w:rsidRPr="0018365C" w:rsidRDefault="0011199F" w:rsidP="0011199F">
      <w:pPr>
        <w:pStyle w:val="PL"/>
      </w:pPr>
      <w:r w:rsidRPr="0018365C">
        <w:t xml:space="preserve">              schema:</w:t>
      </w:r>
    </w:p>
    <w:p w14:paraId="6320417B" w14:textId="77777777" w:rsidR="0011199F" w:rsidRPr="0018365C" w:rsidRDefault="0011199F" w:rsidP="0011199F">
      <w:pPr>
        <w:pStyle w:val="PL"/>
      </w:pPr>
      <w:r w:rsidRPr="0018365C">
        <w:t xml:space="preserve">                type: string</w:t>
      </w:r>
    </w:p>
    <w:p w14:paraId="677CEBBD" w14:textId="77777777" w:rsidR="0011199F" w:rsidRPr="0018365C" w:rsidRDefault="0011199F" w:rsidP="0011199F">
      <w:pPr>
        <w:pStyle w:val="PL"/>
      </w:pPr>
      <w:r w:rsidRPr="0018365C">
        <w:t xml:space="preserve">        '303':</w:t>
      </w:r>
    </w:p>
    <w:p w14:paraId="3E6CAC9E" w14:textId="77777777" w:rsidR="0011199F" w:rsidRPr="0018365C" w:rsidRDefault="0011199F" w:rsidP="0011199F">
      <w:pPr>
        <w:pStyle w:val="PL"/>
      </w:pPr>
      <w:r w:rsidRPr="0018365C">
        <w:t xml:space="preserve">          description: &gt;</w:t>
      </w:r>
    </w:p>
    <w:p w14:paraId="6A270602" w14:textId="77777777" w:rsidR="0011199F" w:rsidRPr="0018365C" w:rsidRDefault="0011199F" w:rsidP="0011199F">
      <w:pPr>
        <w:pStyle w:val="PL"/>
      </w:pPr>
      <w:r w:rsidRPr="0018365C">
        <w:t xml:space="preserve">            See Other. The result of the POST request would be equivalent to the</w:t>
      </w:r>
    </w:p>
    <w:p w14:paraId="761E680B" w14:textId="77777777" w:rsidR="0011199F" w:rsidRPr="0018365C" w:rsidRDefault="0011199F" w:rsidP="0011199F">
      <w:pPr>
        <w:pStyle w:val="PL"/>
      </w:pPr>
      <w:r w:rsidRPr="0018365C">
        <w:t xml:space="preserve">            existing Individual BDT policy resource.</w:t>
      </w:r>
    </w:p>
    <w:p w14:paraId="078A6EBA" w14:textId="77777777" w:rsidR="0011199F" w:rsidRPr="0018365C" w:rsidRDefault="0011199F" w:rsidP="0011199F">
      <w:pPr>
        <w:pStyle w:val="PL"/>
      </w:pPr>
      <w:r w:rsidRPr="0018365C">
        <w:t xml:space="preserve">          headers:</w:t>
      </w:r>
    </w:p>
    <w:p w14:paraId="64C68B71" w14:textId="77777777" w:rsidR="0011199F" w:rsidRPr="0018365C" w:rsidRDefault="0011199F" w:rsidP="0011199F">
      <w:pPr>
        <w:pStyle w:val="PL"/>
      </w:pPr>
      <w:r w:rsidRPr="0018365C">
        <w:t xml:space="preserve">            Location:</w:t>
      </w:r>
    </w:p>
    <w:p w14:paraId="2FE05EE5" w14:textId="77777777" w:rsidR="0011199F" w:rsidRPr="0018365C" w:rsidRDefault="0011199F" w:rsidP="0011199F">
      <w:pPr>
        <w:pStyle w:val="PL"/>
      </w:pPr>
      <w:r w:rsidRPr="0018365C">
        <w:t xml:space="preserve">              description: Contains the URI of the existing individual BDT policy resource.</w:t>
      </w:r>
    </w:p>
    <w:p w14:paraId="4DA53FCC" w14:textId="77777777" w:rsidR="0011199F" w:rsidRPr="0018365C" w:rsidRDefault="0011199F" w:rsidP="0011199F">
      <w:pPr>
        <w:pStyle w:val="PL"/>
      </w:pPr>
      <w:r w:rsidRPr="0018365C">
        <w:t xml:space="preserve">              required: true</w:t>
      </w:r>
    </w:p>
    <w:p w14:paraId="578D4F52" w14:textId="77777777" w:rsidR="0011199F" w:rsidRPr="0018365C" w:rsidRDefault="0011199F" w:rsidP="0011199F">
      <w:pPr>
        <w:pStyle w:val="PL"/>
      </w:pPr>
      <w:r w:rsidRPr="0018365C">
        <w:t xml:space="preserve">              schema:</w:t>
      </w:r>
    </w:p>
    <w:p w14:paraId="6328F14D" w14:textId="77777777" w:rsidR="0011199F" w:rsidRPr="0018365C" w:rsidRDefault="0011199F" w:rsidP="0011199F">
      <w:pPr>
        <w:pStyle w:val="PL"/>
      </w:pPr>
      <w:r w:rsidRPr="0018365C">
        <w:t xml:space="preserve">                type: string</w:t>
      </w:r>
    </w:p>
    <w:p w14:paraId="34BE021F" w14:textId="77777777" w:rsidR="0011199F" w:rsidRPr="0018365C" w:rsidRDefault="0011199F" w:rsidP="0011199F">
      <w:pPr>
        <w:pStyle w:val="PL"/>
      </w:pPr>
      <w:r w:rsidRPr="0018365C">
        <w:t xml:space="preserve">        '400':</w:t>
      </w:r>
    </w:p>
    <w:p w14:paraId="78642F5B" w14:textId="77777777" w:rsidR="0011199F" w:rsidRPr="0018365C" w:rsidRDefault="0011199F" w:rsidP="0011199F">
      <w:pPr>
        <w:pStyle w:val="PL"/>
      </w:pPr>
      <w:r w:rsidRPr="0018365C">
        <w:t xml:space="preserve">          $ref: 'TS29571_CommonData.yaml#/components/responses/400'</w:t>
      </w:r>
    </w:p>
    <w:p w14:paraId="3679BCEE" w14:textId="77777777" w:rsidR="0011199F" w:rsidRPr="0018365C" w:rsidRDefault="0011199F" w:rsidP="0011199F">
      <w:pPr>
        <w:pStyle w:val="PL"/>
      </w:pPr>
      <w:r w:rsidRPr="0018365C">
        <w:t xml:space="preserve">        '401':</w:t>
      </w:r>
    </w:p>
    <w:p w14:paraId="7751CE80" w14:textId="77777777" w:rsidR="0011199F" w:rsidRPr="0018365C" w:rsidRDefault="0011199F" w:rsidP="0011199F">
      <w:pPr>
        <w:pStyle w:val="PL"/>
      </w:pPr>
      <w:r w:rsidRPr="0018365C">
        <w:t xml:space="preserve">          $ref: 'TS29571_CommonData.yaml#/components/responses/401'</w:t>
      </w:r>
    </w:p>
    <w:p w14:paraId="186BEEC0" w14:textId="77777777" w:rsidR="0011199F" w:rsidRPr="0018365C" w:rsidRDefault="0011199F" w:rsidP="0011199F">
      <w:pPr>
        <w:pStyle w:val="PL"/>
      </w:pPr>
      <w:r w:rsidRPr="0018365C">
        <w:t xml:space="preserve">        '403':</w:t>
      </w:r>
    </w:p>
    <w:p w14:paraId="7FB3051A" w14:textId="77777777" w:rsidR="0011199F" w:rsidRPr="0018365C" w:rsidRDefault="0011199F" w:rsidP="0011199F">
      <w:pPr>
        <w:pStyle w:val="PL"/>
      </w:pPr>
      <w:r w:rsidRPr="0018365C">
        <w:t xml:space="preserve">          $ref: 'TS29571_CommonData.yaml#/components/responses/403'</w:t>
      </w:r>
    </w:p>
    <w:p w14:paraId="11D7AFFB" w14:textId="77777777" w:rsidR="0011199F" w:rsidRPr="0018365C" w:rsidRDefault="0011199F" w:rsidP="0011199F">
      <w:pPr>
        <w:pStyle w:val="PL"/>
      </w:pPr>
      <w:r w:rsidRPr="0018365C">
        <w:t xml:space="preserve">        '404':</w:t>
      </w:r>
    </w:p>
    <w:p w14:paraId="1A86FBA4" w14:textId="77777777" w:rsidR="0011199F" w:rsidRPr="0018365C" w:rsidRDefault="0011199F" w:rsidP="0011199F">
      <w:pPr>
        <w:pStyle w:val="PL"/>
      </w:pPr>
      <w:r w:rsidRPr="0018365C">
        <w:t xml:space="preserve">          $ref: 'TS29571_CommonData.yaml#/components/responses/404'</w:t>
      </w:r>
    </w:p>
    <w:p w14:paraId="477072AF" w14:textId="77777777" w:rsidR="0011199F" w:rsidRPr="0018365C" w:rsidRDefault="0011199F" w:rsidP="0011199F">
      <w:pPr>
        <w:pStyle w:val="PL"/>
      </w:pPr>
      <w:r w:rsidRPr="0018365C">
        <w:t xml:space="preserve">        '411':</w:t>
      </w:r>
    </w:p>
    <w:p w14:paraId="3FEC6E94" w14:textId="77777777" w:rsidR="0011199F" w:rsidRPr="0018365C" w:rsidRDefault="0011199F" w:rsidP="0011199F">
      <w:pPr>
        <w:pStyle w:val="PL"/>
      </w:pPr>
      <w:r w:rsidRPr="0018365C">
        <w:t xml:space="preserve">          $ref: 'TS29571_CommonData.yaml#/components/responses/411'</w:t>
      </w:r>
    </w:p>
    <w:p w14:paraId="6C5AF6C9" w14:textId="77777777" w:rsidR="0011199F" w:rsidRPr="0018365C" w:rsidRDefault="0011199F" w:rsidP="0011199F">
      <w:pPr>
        <w:pStyle w:val="PL"/>
      </w:pPr>
      <w:r w:rsidRPr="0018365C">
        <w:t xml:space="preserve">        '413':</w:t>
      </w:r>
    </w:p>
    <w:p w14:paraId="78BA60BF" w14:textId="77777777" w:rsidR="0011199F" w:rsidRPr="0018365C" w:rsidRDefault="0011199F" w:rsidP="0011199F">
      <w:pPr>
        <w:pStyle w:val="PL"/>
      </w:pPr>
      <w:r w:rsidRPr="0018365C">
        <w:t xml:space="preserve">          $ref: 'TS29571_CommonData.yaml#/components/responses/413'</w:t>
      </w:r>
    </w:p>
    <w:p w14:paraId="211E769A" w14:textId="77777777" w:rsidR="0011199F" w:rsidRPr="0018365C" w:rsidRDefault="0011199F" w:rsidP="0011199F">
      <w:pPr>
        <w:pStyle w:val="PL"/>
      </w:pPr>
      <w:r w:rsidRPr="0018365C">
        <w:t xml:space="preserve">        '415':</w:t>
      </w:r>
    </w:p>
    <w:p w14:paraId="28B8A520" w14:textId="77777777" w:rsidR="0011199F" w:rsidRPr="0018365C" w:rsidRDefault="0011199F" w:rsidP="0011199F">
      <w:pPr>
        <w:pStyle w:val="PL"/>
      </w:pPr>
      <w:r w:rsidRPr="0018365C">
        <w:t xml:space="preserve">          $ref: 'TS29571_CommonData.yaml#/components/responses/415'</w:t>
      </w:r>
    </w:p>
    <w:p w14:paraId="4EA3726C" w14:textId="77777777" w:rsidR="0011199F" w:rsidRPr="0018365C" w:rsidRDefault="0011199F" w:rsidP="0011199F">
      <w:pPr>
        <w:pStyle w:val="PL"/>
      </w:pPr>
      <w:r w:rsidRPr="0018365C">
        <w:t xml:space="preserve">        '429':</w:t>
      </w:r>
    </w:p>
    <w:p w14:paraId="6F69831B" w14:textId="77777777" w:rsidR="0011199F" w:rsidRPr="0018365C" w:rsidRDefault="0011199F" w:rsidP="0011199F">
      <w:pPr>
        <w:pStyle w:val="PL"/>
      </w:pPr>
      <w:r w:rsidRPr="0018365C">
        <w:t xml:space="preserve">          $ref: 'TS29571_CommonData.yaml#/components/responses/429'</w:t>
      </w:r>
    </w:p>
    <w:p w14:paraId="3DD795E6" w14:textId="77777777" w:rsidR="0011199F" w:rsidRPr="0018365C" w:rsidRDefault="0011199F" w:rsidP="0011199F">
      <w:pPr>
        <w:pStyle w:val="PL"/>
      </w:pPr>
      <w:r w:rsidRPr="0018365C">
        <w:t xml:space="preserve">        '500':</w:t>
      </w:r>
    </w:p>
    <w:p w14:paraId="129E7266" w14:textId="77777777" w:rsidR="0011199F" w:rsidRPr="0018365C" w:rsidRDefault="0011199F" w:rsidP="0011199F">
      <w:pPr>
        <w:pStyle w:val="PL"/>
      </w:pPr>
      <w:r w:rsidRPr="0018365C">
        <w:t xml:space="preserve">          $ref: 'TS29571_CommonData.yaml#/components/responses/500'</w:t>
      </w:r>
    </w:p>
    <w:p w14:paraId="63975E5D" w14:textId="77777777" w:rsidR="0011199F" w:rsidRPr="0018365C" w:rsidRDefault="0011199F" w:rsidP="0011199F">
      <w:pPr>
        <w:pStyle w:val="PL"/>
      </w:pPr>
      <w:r w:rsidRPr="0018365C">
        <w:t xml:space="preserve">        '502':</w:t>
      </w:r>
    </w:p>
    <w:p w14:paraId="410BEF2D" w14:textId="77777777" w:rsidR="0011199F" w:rsidRPr="0018365C" w:rsidRDefault="0011199F" w:rsidP="0011199F">
      <w:pPr>
        <w:pStyle w:val="PL"/>
      </w:pPr>
      <w:r w:rsidRPr="0018365C">
        <w:t xml:space="preserve">          $ref: 'TS29571_CommonData.yaml#/components/responses/502'</w:t>
      </w:r>
    </w:p>
    <w:p w14:paraId="01E35F94" w14:textId="77777777" w:rsidR="0011199F" w:rsidRPr="0018365C" w:rsidRDefault="0011199F" w:rsidP="0011199F">
      <w:pPr>
        <w:pStyle w:val="PL"/>
      </w:pPr>
      <w:r w:rsidRPr="0018365C">
        <w:t xml:space="preserve">        '503':</w:t>
      </w:r>
    </w:p>
    <w:p w14:paraId="0AD65629" w14:textId="77777777" w:rsidR="0011199F" w:rsidRPr="0018365C" w:rsidRDefault="0011199F" w:rsidP="0011199F">
      <w:pPr>
        <w:pStyle w:val="PL"/>
      </w:pPr>
      <w:r w:rsidRPr="0018365C">
        <w:t xml:space="preserve">          $ref: 'TS29571_CommonData.yaml#/components/responses/503'</w:t>
      </w:r>
    </w:p>
    <w:p w14:paraId="5BB40882" w14:textId="77777777" w:rsidR="0011199F" w:rsidRPr="0018365C" w:rsidRDefault="0011199F" w:rsidP="0011199F">
      <w:pPr>
        <w:pStyle w:val="PL"/>
      </w:pPr>
      <w:r w:rsidRPr="0018365C">
        <w:t xml:space="preserve">        default:</w:t>
      </w:r>
    </w:p>
    <w:p w14:paraId="24B75B1B" w14:textId="77777777" w:rsidR="0011199F" w:rsidRPr="0018365C" w:rsidRDefault="0011199F" w:rsidP="0011199F">
      <w:pPr>
        <w:pStyle w:val="PL"/>
      </w:pPr>
      <w:r w:rsidRPr="0018365C">
        <w:t xml:space="preserve">          $ref: 'TS29571_CommonData.yaml#/components/responses/default'</w:t>
      </w:r>
    </w:p>
    <w:p w14:paraId="292ED6FA" w14:textId="77777777" w:rsidR="0011199F" w:rsidRPr="0018365C" w:rsidRDefault="0011199F" w:rsidP="0011199F">
      <w:pPr>
        <w:pStyle w:val="PL"/>
      </w:pPr>
      <w:r w:rsidRPr="0018365C">
        <w:t xml:space="preserve">      callbacks:</w:t>
      </w:r>
    </w:p>
    <w:p w14:paraId="04FA0932" w14:textId="77777777" w:rsidR="0011199F" w:rsidRPr="0018365C" w:rsidRDefault="0011199F" w:rsidP="0011199F">
      <w:pPr>
        <w:pStyle w:val="PL"/>
      </w:pPr>
      <w:r w:rsidRPr="0018365C">
        <w:t xml:space="preserve">        BdtNotification:</w:t>
      </w:r>
    </w:p>
    <w:p w14:paraId="073F6483" w14:textId="77777777" w:rsidR="0011199F" w:rsidRPr="0018365C" w:rsidRDefault="0011199F" w:rsidP="0011199F">
      <w:pPr>
        <w:pStyle w:val="PL"/>
      </w:pPr>
      <w:r w:rsidRPr="0018365C">
        <w:t xml:space="preserve">          '{$request.body#/notifUri}':</w:t>
      </w:r>
    </w:p>
    <w:p w14:paraId="25FFA28C" w14:textId="77777777" w:rsidR="0011199F" w:rsidRPr="0018365C" w:rsidRDefault="0011199F" w:rsidP="0011199F">
      <w:pPr>
        <w:pStyle w:val="PL"/>
      </w:pPr>
      <w:r w:rsidRPr="0018365C">
        <w:t xml:space="preserve">            post:</w:t>
      </w:r>
    </w:p>
    <w:p w14:paraId="5B0BAE19" w14:textId="77777777" w:rsidR="0011199F" w:rsidRPr="0018365C" w:rsidRDefault="0011199F" w:rsidP="0011199F">
      <w:pPr>
        <w:pStyle w:val="PL"/>
      </w:pPr>
      <w:r w:rsidRPr="0018365C">
        <w:t xml:space="preserve">              requestBody:</w:t>
      </w:r>
    </w:p>
    <w:p w14:paraId="6A22DBBB" w14:textId="77777777" w:rsidR="0011199F" w:rsidRPr="0018365C" w:rsidRDefault="0011199F" w:rsidP="0011199F">
      <w:pPr>
        <w:pStyle w:val="PL"/>
      </w:pPr>
      <w:r w:rsidRPr="0018365C">
        <w:t xml:space="preserve">                required: true</w:t>
      </w:r>
    </w:p>
    <w:p w14:paraId="56548F4A" w14:textId="77777777" w:rsidR="0011199F" w:rsidRPr="0018365C" w:rsidRDefault="0011199F" w:rsidP="0011199F">
      <w:pPr>
        <w:pStyle w:val="PL"/>
      </w:pPr>
      <w:r w:rsidRPr="0018365C">
        <w:t xml:space="preserve">                content:</w:t>
      </w:r>
    </w:p>
    <w:p w14:paraId="0509FB7A" w14:textId="77777777" w:rsidR="0011199F" w:rsidRPr="0018365C" w:rsidRDefault="0011199F" w:rsidP="0011199F">
      <w:pPr>
        <w:pStyle w:val="PL"/>
      </w:pPr>
      <w:r w:rsidRPr="0018365C">
        <w:t xml:space="preserve">                  application/json:</w:t>
      </w:r>
    </w:p>
    <w:p w14:paraId="6B0138E1" w14:textId="77777777" w:rsidR="0011199F" w:rsidRPr="0018365C" w:rsidRDefault="0011199F" w:rsidP="0011199F">
      <w:pPr>
        <w:pStyle w:val="PL"/>
      </w:pPr>
      <w:r w:rsidRPr="0018365C">
        <w:t xml:space="preserve">                    schema:</w:t>
      </w:r>
    </w:p>
    <w:p w14:paraId="28F00D78" w14:textId="77777777" w:rsidR="0011199F" w:rsidRPr="0018365C" w:rsidRDefault="0011199F" w:rsidP="0011199F">
      <w:pPr>
        <w:pStyle w:val="PL"/>
      </w:pPr>
      <w:r w:rsidRPr="0018365C">
        <w:t xml:space="preserve">                      $ref: '#/components/schemas/Notification'</w:t>
      </w:r>
    </w:p>
    <w:p w14:paraId="1C4186A5" w14:textId="77777777" w:rsidR="0011199F" w:rsidRPr="0018365C" w:rsidRDefault="0011199F" w:rsidP="0011199F">
      <w:pPr>
        <w:pStyle w:val="PL"/>
      </w:pPr>
      <w:r w:rsidRPr="0018365C">
        <w:t xml:space="preserve">              responses:</w:t>
      </w:r>
    </w:p>
    <w:p w14:paraId="18D71773" w14:textId="77777777" w:rsidR="0011199F" w:rsidRPr="0018365C" w:rsidRDefault="0011199F" w:rsidP="0011199F">
      <w:pPr>
        <w:pStyle w:val="PL"/>
      </w:pPr>
      <w:r w:rsidRPr="0018365C">
        <w:t xml:space="preserve">                '204':</w:t>
      </w:r>
    </w:p>
    <w:p w14:paraId="0EAB5067" w14:textId="77777777" w:rsidR="0011199F" w:rsidRPr="0018365C" w:rsidRDefault="0011199F" w:rsidP="0011199F">
      <w:pPr>
        <w:pStyle w:val="PL"/>
      </w:pPr>
      <w:r w:rsidRPr="0018365C">
        <w:t xml:space="preserve">                  description: No Content, a reception of the BDT notification was successful.</w:t>
      </w:r>
    </w:p>
    <w:p w14:paraId="5D3826AE" w14:textId="77777777" w:rsidR="0011199F" w:rsidRPr="0018365C" w:rsidRDefault="0011199F" w:rsidP="0011199F">
      <w:pPr>
        <w:pStyle w:val="PL"/>
      </w:pPr>
      <w:r w:rsidRPr="0018365C">
        <w:t xml:space="preserve">                '307':</w:t>
      </w:r>
    </w:p>
    <w:p w14:paraId="4E30C1F1" w14:textId="77777777" w:rsidR="0011199F" w:rsidRPr="0018365C" w:rsidRDefault="0011199F" w:rsidP="0011199F">
      <w:pPr>
        <w:pStyle w:val="PL"/>
      </w:pPr>
      <w:r w:rsidRPr="0018365C">
        <w:t xml:space="preserve">                  $ref: 'TS29571_CommonData.yaml#/components/responses/307'</w:t>
      </w:r>
    </w:p>
    <w:p w14:paraId="3F8D277F" w14:textId="77777777" w:rsidR="0011199F" w:rsidRPr="0018365C" w:rsidRDefault="0011199F" w:rsidP="0011199F">
      <w:pPr>
        <w:pStyle w:val="PL"/>
      </w:pPr>
      <w:r w:rsidRPr="0018365C">
        <w:t xml:space="preserve">                '308':</w:t>
      </w:r>
    </w:p>
    <w:p w14:paraId="25311106" w14:textId="77777777" w:rsidR="0011199F" w:rsidRPr="0018365C" w:rsidRDefault="0011199F" w:rsidP="0011199F">
      <w:pPr>
        <w:pStyle w:val="PL"/>
      </w:pPr>
      <w:r w:rsidRPr="0018365C">
        <w:t xml:space="preserve">                  $ref: 'TS29571_CommonData.yaml#/components/responses/308'</w:t>
      </w:r>
    </w:p>
    <w:p w14:paraId="6666DD82" w14:textId="77777777" w:rsidR="0011199F" w:rsidRPr="0018365C" w:rsidRDefault="0011199F" w:rsidP="0011199F">
      <w:pPr>
        <w:pStyle w:val="PL"/>
      </w:pPr>
      <w:r w:rsidRPr="0018365C">
        <w:t xml:space="preserve">                '400':</w:t>
      </w:r>
    </w:p>
    <w:p w14:paraId="134CA543" w14:textId="77777777" w:rsidR="0011199F" w:rsidRPr="0018365C" w:rsidRDefault="0011199F" w:rsidP="0011199F">
      <w:pPr>
        <w:pStyle w:val="PL"/>
      </w:pPr>
      <w:r w:rsidRPr="0018365C">
        <w:t xml:space="preserve">                  $ref: 'TS29571_CommonData.yaml#/components/responses/400'</w:t>
      </w:r>
    </w:p>
    <w:p w14:paraId="7E6CB76E" w14:textId="77777777" w:rsidR="0011199F" w:rsidRPr="0018365C" w:rsidRDefault="0011199F" w:rsidP="0011199F">
      <w:pPr>
        <w:pStyle w:val="PL"/>
      </w:pPr>
      <w:r w:rsidRPr="0018365C">
        <w:t xml:space="preserve">                '401':</w:t>
      </w:r>
    </w:p>
    <w:p w14:paraId="2BC5EABA" w14:textId="77777777" w:rsidR="0011199F" w:rsidRPr="0018365C" w:rsidRDefault="0011199F" w:rsidP="0011199F">
      <w:pPr>
        <w:pStyle w:val="PL"/>
      </w:pPr>
      <w:r w:rsidRPr="0018365C">
        <w:t xml:space="preserve">                  $ref: 'TS29571_CommonData.yaml#/components/responses/401'</w:t>
      </w:r>
    </w:p>
    <w:p w14:paraId="62CAAD79" w14:textId="77777777" w:rsidR="0011199F" w:rsidRPr="0018365C" w:rsidRDefault="0011199F" w:rsidP="0011199F">
      <w:pPr>
        <w:pStyle w:val="PL"/>
      </w:pPr>
      <w:r w:rsidRPr="0018365C">
        <w:t xml:space="preserve">                '403':</w:t>
      </w:r>
    </w:p>
    <w:p w14:paraId="146DD4E0" w14:textId="77777777" w:rsidR="0011199F" w:rsidRPr="0018365C" w:rsidRDefault="0011199F" w:rsidP="0011199F">
      <w:pPr>
        <w:pStyle w:val="PL"/>
      </w:pPr>
      <w:r w:rsidRPr="0018365C">
        <w:t xml:space="preserve">                  $ref: 'TS29571_CommonData.yaml#/components/responses/403'</w:t>
      </w:r>
    </w:p>
    <w:p w14:paraId="548C47A7" w14:textId="77777777" w:rsidR="0011199F" w:rsidRPr="0018365C" w:rsidRDefault="0011199F" w:rsidP="0011199F">
      <w:pPr>
        <w:pStyle w:val="PL"/>
      </w:pPr>
      <w:r w:rsidRPr="0018365C">
        <w:t xml:space="preserve">                '404':</w:t>
      </w:r>
    </w:p>
    <w:p w14:paraId="24A5A6F0" w14:textId="77777777" w:rsidR="0011199F" w:rsidRPr="0018365C" w:rsidRDefault="0011199F" w:rsidP="0011199F">
      <w:pPr>
        <w:pStyle w:val="PL"/>
      </w:pPr>
      <w:r w:rsidRPr="0018365C">
        <w:lastRenderedPageBreak/>
        <w:t xml:space="preserve">                  $ref: 'TS29571_CommonData.yaml#/components/responses/404'</w:t>
      </w:r>
    </w:p>
    <w:p w14:paraId="020213CB" w14:textId="77777777" w:rsidR="0011199F" w:rsidRPr="0018365C" w:rsidRDefault="0011199F" w:rsidP="0011199F">
      <w:pPr>
        <w:pStyle w:val="PL"/>
      </w:pPr>
      <w:r w:rsidRPr="0018365C">
        <w:t xml:space="preserve">                '411':</w:t>
      </w:r>
    </w:p>
    <w:p w14:paraId="24BDF49E" w14:textId="77777777" w:rsidR="0011199F" w:rsidRPr="0018365C" w:rsidRDefault="0011199F" w:rsidP="0011199F">
      <w:pPr>
        <w:pStyle w:val="PL"/>
      </w:pPr>
      <w:r w:rsidRPr="0018365C">
        <w:t xml:space="preserve">                  $ref: 'TS29571_CommonData.yaml#/components/responses/411'</w:t>
      </w:r>
    </w:p>
    <w:p w14:paraId="265E08C6" w14:textId="77777777" w:rsidR="0011199F" w:rsidRPr="0018365C" w:rsidRDefault="0011199F" w:rsidP="0011199F">
      <w:pPr>
        <w:pStyle w:val="PL"/>
      </w:pPr>
      <w:r w:rsidRPr="0018365C">
        <w:t xml:space="preserve">                '413':</w:t>
      </w:r>
    </w:p>
    <w:p w14:paraId="00836754" w14:textId="77777777" w:rsidR="0011199F" w:rsidRPr="0018365C" w:rsidRDefault="0011199F" w:rsidP="0011199F">
      <w:pPr>
        <w:pStyle w:val="PL"/>
      </w:pPr>
      <w:r w:rsidRPr="0018365C">
        <w:t xml:space="preserve">                  $ref: 'TS29571_CommonData.yaml#/components/responses/413'</w:t>
      </w:r>
    </w:p>
    <w:p w14:paraId="4C1FBB5C" w14:textId="77777777" w:rsidR="0011199F" w:rsidRPr="0018365C" w:rsidRDefault="0011199F" w:rsidP="0011199F">
      <w:pPr>
        <w:pStyle w:val="PL"/>
      </w:pPr>
      <w:r w:rsidRPr="0018365C">
        <w:t xml:space="preserve">                '415':</w:t>
      </w:r>
    </w:p>
    <w:p w14:paraId="78639AF3" w14:textId="77777777" w:rsidR="0011199F" w:rsidRPr="0018365C" w:rsidRDefault="0011199F" w:rsidP="0011199F">
      <w:pPr>
        <w:pStyle w:val="PL"/>
      </w:pPr>
      <w:r w:rsidRPr="0018365C">
        <w:t xml:space="preserve">                  $ref: 'TS29571_CommonData.yaml#/components/responses/415'</w:t>
      </w:r>
    </w:p>
    <w:p w14:paraId="203C627A" w14:textId="77777777" w:rsidR="0011199F" w:rsidRPr="0018365C" w:rsidRDefault="0011199F" w:rsidP="0011199F">
      <w:pPr>
        <w:pStyle w:val="PL"/>
      </w:pPr>
      <w:r w:rsidRPr="0018365C">
        <w:t xml:space="preserve">                '429':</w:t>
      </w:r>
    </w:p>
    <w:p w14:paraId="479AA216" w14:textId="77777777" w:rsidR="0011199F" w:rsidRPr="0018365C" w:rsidRDefault="0011199F" w:rsidP="0011199F">
      <w:pPr>
        <w:pStyle w:val="PL"/>
      </w:pPr>
      <w:r w:rsidRPr="0018365C">
        <w:t xml:space="preserve">                  $ref: 'TS29571_CommonData.yaml#/components/responses/429'</w:t>
      </w:r>
    </w:p>
    <w:p w14:paraId="1248EF93" w14:textId="77777777" w:rsidR="0011199F" w:rsidRPr="0018365C" w:rsidRDefault="0011199F" w:rsidP="0011199F">
      <w:pPr>
        <w:pStyle w:val="PL"/>
      </w:pPr>
      <w:r w:rsidRPr="0018365C">
        <w:t xml:space="preserve">                '500':</w:t>
      </w:r>
    </w:p>
    <w:p w14:paraId="131B9C1E" w14:textId="77777777" w:rsidR="0011199F" w:rsidRPr="0018365C" w:rsidRDefault="0011199F" w:rsidP="0011199F">
      <w:pPr>
        <w:pStyle w:val="PL"/>
      </w:pPr>
      <w:r w:rsidRPr="0018365C">
        <w:t xml:space="preserve">                  $ref: 'TS29571_CommonData.yaml#/components/responses/500'</w:t>
      </w:r>
    </w:p>
    <w:p w14:paraId="2540E9D7" w14:textId="77777777" w:rsidR="0011199F" w:rsidRPr="0018365C" w:rsidRDefault="0011199F" w:rsidP="0011199F">
      <w:pPr>
        <w:pStyle w:val="PL"/>
      </w:pPr>
      <w:r w:rsidRPr="0018365C">
        <w:t xml:space="preserve">                '502':</w:t>
      </w:r>
    </w:p>
    <w:p w14:paraId="4657A6C3" w14:textId="77777777" w:rsidR="0011199F" w:rsidRPr="0018365C" w:rsidRDefault="0011199F" w:rsidP="0011199F">
      <w:pPr>
        <w:pStyle w:val="PL"/>
      </w:pPr>
      <w:r w:rsidRPr="0018365C">
        <w:t xml:space="preserve">                  $ref: 'TS29571_CommonData.yaml#/components/responses/502'</w:t>
      </w:r>
    </w:p>
    <w:p w14:paraId="2BA54F86" w14:textId="77777777" w:rsidR="0011199F" w:rsidRPr="0018365C" w:rsidRDefault="0011199F" w:rsidP="0011199F">
      <w:pPr>
        <w:pStyle w:val="PL"/>
      </w:pPr>
      <w:r w:rsidRPr="0018365C">
        <w:t xml:space="preserve">                '503':</w:t>
      </w:r>
    </w:p>
    <w:p w14:paraId="7FE8827F" w14:textId="77777777" w:rsidR="0011199F" w:rsidRPr="0018365C" w:rsidRDefault="0011199F" w:rsidP="0011199F">
      <w:pPr>
        <w:pStyle w:val="PL"/>
      </w:pPr>
      <w:r w:rsidRPr="0018365C">
        <w:t xml:space="preserve">                  $ref: 'TS29571_CommonData.yaml#/components/responses/503'</w:t>
      </w:r>
    </w:p>
    <w:p w14:paraId="15E33288" w14:textId="77777777" w:rsidR="0011199F" w:rsidRPr="0018365C" w:rsidRDefault="0011199F" w:rsidP="0011199F">
      <w:pPr>
        <w:pStyle w:val="PL"/>
      </w:pPr>
      <w:r w:rsidRPr="0018365C">
        <w:t xml:space="preserve">                default:</w:t>
      </w:r>
    </w:p>
    <w:p w14:paraId="48165091" w14:textId="77777777" w:rsidR="0011199F" w:rsidRPr="0018365C" w:rsidRDefault="0011199F" w:rsidP="0011199F">
      <w:pPr>
        <w:pStyle w:val="PL"/>
      </w:pPr>
      <w:r w:rsidRPr="0018365C">
        <w:t xml:space="preserve">                  $ref: 'TS29571_CommonData.yaml#/components/responses/default'</w:t>
      </w:r>
    </w:p>
    <w:p w14:paraId="1B1D9741" w14:textId="77777777" w:rsidR="0011199F" w:rsidRPr="0018365C" w:rsidRDefault="0011199F" w:rsidP="0011199F">
      <w:pPr>
        <w:pStyle w:val="PL"/>
      </w:pPr>
    </w:p>
    <w:p w14:paraId="59406484" w14:textId="77777777" w:rsidR="0011199F" w:rsidRPr="0018365C" w:rsidRDefault="0011199F" w:rsidP="0011199F">
      <w:pPr>
        <w:pStyle w:val="PL"/>
      </w:pPr>
      <w:r w:rsidRPr="0018365C">
        <w:t xml:space="preserve">  /bdtpolicies/{bdtPolicyId}:</w:t>
      </w:r>
    </w:p>
    <w:p w14:paraId="165CF5DF" w14:textId="77777777" w:rsidR="0011199F" w:rsidRPr="0018365C" w:rsidRDefault="0011199F" w:rsidP="0011199F">
      <w:pPr>
        <w:pStyle w:val="PL"/>
      </w:pPr>
      <w:r w:rsidRPr="0018365C">
        <w:t xml:space="preserve">    get:</w:t>
      </w:r>
    </w:p>
    <w:p w14:paraId="07511E4B" w14:textId="77777777" w:rsidR="0011199F" w:rsidRPr="0018365C" w:rsidRDefault="0011199F" w:rsidP="0011199F">
      <w:pPr>
        <w:pStyle w:val="PL"/>
      </w:pPr>
      <w:r w:rsidRPr="0018365C">
        <w:t xml:space="preserve">      </w:t>
      </w:r>
      <w:r w:rsidRPr="0018365C">
        <w:rPr>
          <w:rFonts w:cs="Courier New"/>
          <w:szCs w:val="16"/>
        </w:rPr>
        <w:t xml:space="preserve">summary: Read an </w:t>
      </w:r>
      <w:r w:rsidRPr="0018365C">
        <w:t>Individual BDT policy</w:t>
      </w:r>
    </w:p>
    <w:p w14:paraId="4E03D227" w14:textId="77777777" w:rsidR="0011199F" w:rsidRPr="0018365C" w:rsidRDefault="0011199F" w:rsidP="0011199F">
      <w:pPr>
        <w:pStyle w:val="PL"/>
      </w:pPr>
      <w:r w:rsidRPr="0018365C">
        <w:t xml:space="preserve">      </w:t>
      </w:r>
      <w:r w:rsidRPr="0018365C">
        <w:rPr>
          <w:rFonts w:cs="Courier New"/>
          <w:szCs w:val="16"/>
        </w:rPr>
        <w:t>operationId: GetBDTPolicy</w:t>
      </w:r>
    </w:p>
    <w:p w14:paraId="03A1F0C6" w14:textId="77777777" w:rsidR="0011199F" w:rsidRPr="0018365C" w:rsidRDefault="0011199F" w:rsidP="0011199F">
      <w:pPr>
        <w:pStyle w:val="PL"/>
      </w:pPr>
      <w:r w:rsidRPr="0018365C">
        <w:t xml:space="preserve">      tags:</w:t>
      </w:r>
    </w:p>
    <w:p w14:paraId="769E7DCB" w14:textId="77777777" w:rsidR="0011199F" w:rsidRPr="0018365C" w:rsidRDefault="0011199F" w:rsidP="0011199F">
      <w:pPr>
        <w:pStyle w:val="PL"/>
      </w:pPr>
      <w:r w:rsidRPr="0018365C">
        <w:t xml:space="preserve">        - Individual BDT policy (Document)</w:t>
      </w:r>
    </w:p>
    <w:p w14:paraId="394CD8D8" w14:textId="77777777" w:rsidR="0011199F" w:rsidRPr="0018365C" w:rsidRDefault="0011199F" w:rsidP="0011199F">
      <w:pPr>
        <w:pStyle w:val="PL"/>
      </w:pPr>
      <w:r w:rsidRPr="0018365C">
        <w:t xml:space="preserve">      parameters:</w:t>
      </w:r>
    </w:p>
    <w:p w14:paraId="5427B94C" w14:textId="77777777" w:rsidR="0011199F" w:rsidRPr="0018365C" w:rsidRDefault="0011199F" w:rsidP="0011199F">
      <w:pPr>
        <w:pStyle w:val="PL"/>
      </w:pPr>
      <w:r w:rsidRPr="0018365C">
        <w:t xml:space="preserve">        - name: bdtPolicyId</w:t>
      </w:r>
    </w:p>
    <w:p w14:paraId="12FC88DB" w14:textId="77777777" w:rsidR="0011199F" w:rsidRPr="0018365C" w:rsidRDefault="0011199F" w:rsidP="0011199F">
      <w:pPr>
        <w:pStyle w:val="PL"/>
      </w:pPr>
      <w:r w:rsidRPr="0018365C">
        <w:t xml:space="preserve">          description: String identifying the individual BDT policy resource in the PCF.</w:t>
      </w:r>
    </w:p>
    <w:p w14:paraId="7D1AF0C7" w14:textId="77777777" w:rsidR="0011199F" w:rsidRPr="0018365C" w:rsidRDefault="0011199F" w:rsidP="0011199F">
      <w:pPr>
        <w:pStyle w:val="PL"/>
      </w:pPr>
      <w:r w:rsidRPr="0018365C">
        <w:t xml:space="preserve">          in: path</w:t>
      </w:r>
    </w:p>
    <w:p w14:paraId="0D93FD7A" w14:textId="77777777" w:rsidR="0011199F" w:rsidRPr="0018365C" w:rsidRDefault="0011199F" w:rsidP="0011199F">
      <w:pPr>
        <w:pStyle w:val="PL"/>
      </w:pPr>
      <w:r w:rsidRPr="0018365C">
        <w:t xml:space="preserve">          required: true</w:t>
      </w:r>
    </w:p>
    <w:p w14:paraId="016FFC7A" w14:textId="77777777" w:rsidR="0011199F" w:rsidRPr="0018365C" w:rsidRDefault="0011199F" w:rsidP="0011199F">
      <w:pPr>
        <w:pStyle w:val="PL"/>
      </w:pPr>
      <w:r w:rsidRPr="0018365C">
        <w:t xml:space="preserve">          schema:</w:t>
      </w:r>
    </w:p>
    <w:p w14:paraId="40358EEA" w14:textId="77777777" w:rsidR="0011199F" w:rsidRPr="0018365C" w:rsidRDefault="0011199F" w:rsidP="0011199F">
      <w:pPr>
        <w:pStyle w:val="PL"/>
      </w:pPr>
      <w:r w:rsidRPr="0018365C">
        <w:t xml:space="preserve">            type: string</w:t>
      </w:r>
    </w:p>
    <w:p w14:paraId="61B8827F" w14:textId="77777777" w:rsidR="0011199F" w:rsidRPr="0018365C" w:rsidRDefault="0011199F" w:rsidP="0011199F">
      <w:pPr>
        <w:pStyle w:val="PL"/>
      </w:pPr>
      <w:r w:rsidRPr="0018365C">
        <w:t xml:space="preserve">      responses:</w:t>
      </w:r>
    </w:p>
    <w:p w14:paraId="7E731F1F" w14:textId="77777777" w:rsidR="0011199F" w:rsidRPr="0018365C" w:rsidRDefault="0011199F" w:rsidP="0011199F">
      <w:pPr>
        <w:pStyle w:val="PL"/>
      </w:pPr>
      <w:r w:rsidRPr="0018365C">
        <w:t xml:space="preserve">        '200':</w:t>
      </w:r>
    </w:p>
    <w:p w14:paraId="217DD210" w14:textId="77777777" w:rsidR="0011199F" w:rsidRPr="0018365C" w:rsidRDefault="0011199F" w:rsidP="0011199F">
      <w:pPr>
        <w:pStyle w:val="PL"/>
      </w:pPr>
      <w:r w:rsidRPr="0018365C">
        <w:t xml:space="preserve">          description: Background data transfer policies offered to and selected by an ASP.</w:t>
      </w:r>
    </w:p>
    <w:p w14:paraId="72F07591" w14:textId="77777777" w:rsidR="0011199F" w:rsidRPr="0018365C" w:rsidRDefault="0011199F" w:rsidP="0011199F">
      <w:pPr>
        <w:pStyle w:val="PL"/>
      </w:pPr>
      <w:r w:rsidRPr="0018365C">
        <w:t xml:space="preserve">          content:</w:t>
      </w:r>
    </w:p>
    <w:p w14:paraId="0DDB4001" w14:textId="77777777" w:rsidR="0011199F" w:rsidRPr="0018365C" w:rsidRDefault="0011199F" w:rsidP="0011199F">
      <w:pPr>
        <w:pStyle w:val="PL"/>
      </w:pPr>
      <w:r w:rsidRPr="0018365C">
        <w:t xml:space="preserve">            application/json:</w:t>
      </w:r>
    </w:p>
    <w:p w14:paraId="2F331173" w14:textId="77777777" w:rsidR="0011199F" w:rsidRPr="0018365C" w:rsidRDefault="0011199F" w:rsidP="0011199F">
      <w:pPr>
        <w:pStyle w:val="PL"/>
      </w:pPr>
      <w:r w:rsidRPr="0018365C">
        <w:t xml:space="preserve">              schema:</w:t>
      </w:r>
    </w:p>
    <w:p w14:paraId="55312D43" w14:textId="77777777" w:rsidR="0011199F" w:rsidRPr="0018365C" w:rsidRDefault="0011199F" w:rsidP="0011199F">
      <w:pPr>
        <w:pStyle w:val="PL"/>
      </w:pPr>
      <w:r w:rsidRPr="0018365C">
        <w:t xml:space="preserve">                $ref: '#/components/schemas/BdtPolicy'</w:t>
      </w:r>
    </w:p>
    <w:p w14:paraId="5AA23DED" w14:textId="77777777" w:rsidR="0011199F" w:rsidRPr="0018365C" w:rsidRDefault="0011199F" w:rsidP="0011199F">
      <w:pPr>
        <w:pStyle w:val="PL"/>
      </w:pPr>
      <w:r w:rsidRPr="0018365C">
        <w:t xml:space="preserve">        '307':</w:t>
      </w:r>
    </w:p>
    <w:p w14:paraId="1D2E9E18" w14:textId="77777777" w:rsidR="0011199F" w:rsidRPr="0018365C" w:rsidRDefault="0011199F" w:rsidP="0011199F">
      <w:pPr>
        <w:pStyle w:val="PL"/>
      </w:pPr>
      <w:r w:rsidRPr="0018365C">
        <w:t xml:space="preserve">          $ref: 'TS29571_CommonData.yaml#/components/responses/307'</w:t>
      </w:r>
    </w:p>
    <w:p w14:paraId="2073AEE6" w14:textId="77777777" w:rsidR="0011199F" w:rsidRPr="0018365C" w:rsidRDefault="0011199F" w:rsidP="0011199F">
      <w:pPr>
        <w:pStyle w:val="PL"/>
      </w:pPr>
      <w:r w:rsidRPr="0018365C">
        <w:t xml:space="preserve">        '308':</w:t>
      </w:r>
    </w:p>
    <w:p w14:paraId="11097F88" w14:textId="77777777" w:rsidR="0011199F" w:rsidRPr="0018365C" w:rsidRDefault="0011199F" w:rsidP="0011199F">
      <w:pPr>
        <w:pStyle w:val="PL"/>
      </w:pPr>
      <w:r w:rsidRPr="0018365C">
        <w:t xml:space="preserve">          $ref: 'TS29571_CommonData.yaml#/components/responses/308'</w:t>
      </w:r>
    </w:p>
    <w:p w14:paraId="346E2CF2" w14:textId="77777777" w:rsidR="0011199F" w:rsidRPr="0018365C" w:rsidRDefault="0011199F" w:rsidP="0011199F">
      <w:pPr>
        <w:pStyle w:val="PL"/>
      </w:pPr>
      <w:r w:rsidRPr="0018365C">
        <w:t xml:space="preserve">        '400':</w:t>
      </w:r>
    </w:p>
    <w:p w14:paraId="01BEFDA9" w14:textId="77777777" w:rsidR="0011199F" w:rsidRPr="0018365C" w:rsidRDefault="0011199F" w:rsidP="0011199F">
      <w:pPr>
        <w:pStyle w:val="PL"/>
      </w:pPr>
      <w:r w:rsidRPr="0018365C">
        <w:t xml:space="preserve">          $ref: 'TS29571_CommonData.yaml#/components/responses/400'</w:t>
      </w:r>
    </w:p>
    <w:p w14:paraId="1715E349" w14:textId="77777777" w:rsidR="0011199F" w:rsidRPr="0018365C" w:rsidRDefault="0011199F" w:rsidP="0011199F">
      <w:pPr>
        <w:pStyle w:val="PL"/>
      </w:pPr>
      <w:r w:rsidRPr="0018365C">
        <w:t xml:space="preserve">        '401':</w:t>
      </w:r>
    </w:p>
    <w:p w14:paraId="3DBD256A" w14:textId="77777777" w:rsidR="0011199F" w:rsidRPr="0018365C" w:rsidRDefault="0011199F" w:rsidP="0011199F">
      <w:pPr>
        <w:pStyle w:val="PL"/>
      </w:pPr>
      <w:r w:rsidRPr="0018365C">
        <w:t xml:space="preserve">          $ref: 'TS29571_CommonData.yaml#/components/responses/401'</w:t>
      </w:r>
    </w:p>
    <w:p w14:paraId="1C511F56" w14:textId="77777777" w:rsidR="0011199F" w:rsidRPr="0018365C" w:rsidRDefault="0011199F" w:rsidP="0011199F">
      <w:pPr>
        <w:pStyle w:val="PL"/>
      </w:pPr>
      <w:r w:rsidRPr="0018365C">
        <w:t xml:space="preserve">        '403':</w:t>
      </w:r>
    </w:p>
    <w:p w14:paraId="6F2BF92F" w14:textId="77777777" w:rsidR="0011199F" w:rsidRPr="0018365C" w:rsidRDefault="0011199F" w:rsidP="0011199F">
      <w:pPr>
        <w:pStyle w:val="PL"/>
      </w:pPr>
      <w:r w:rsidRPr="0018365C">
        <w:t xml:space="preserve">          $ref: 'TS29571_CommonData.yaml#/components/responses/403'</w:t>
      </w:r>
    </w:p>
    <w:p w14:paraId="05038334" w14:textId="77777777" w:rsidR="0011199F" w:rsidRPr="0018365C" w:rsidRDefault="0011199F" w:rsidP="0011199F">
      <w:pPr>
        <w:pStyle w:val="PL"/>
      </w:pPr>
      <w:r w:rsidRPr="0018365C">
        <w:t xml:space="preserve">        '404':</w:t>
      </w:r>
    </w:p>
    <w:p w14:paraId="72CD1091" w14:textId="77777777" w:rsidR="0011199F" w:rsidRPr="0018365C" w:rsidRDefault="0011199F" w:rsidP="0011199F">
      <w:pPr>
        <w:pStyle w:val="PL"/>
      </w:pPr>
      <w:r w:rsidRPr="0018365C">
        <w:t xml:space="preserve">          $ref: 'TS29571_CommonData.yaml#/components/responses/404'</w:t>
      </w:r>
    </w:p>
    <w:p w14:paraId="40019119" w14:textId="77777777" w:rsidR="0011199F" w:rsidRPr="0018365C" w:rsidRDefault="0011199F" w:rsidP="0011199F">
      <w:pPr>
        <w:pStyle w:val="PL"/>
      </w:pPr>
      <w:r w:rsidRPr="0018365C">
        <w:t xml:space="preserve">        '406':</w:t>
      </w:r>
    </w:p>
    <w:p w14:paraId="172840D4" w14:textId="77777777" w:rsidR="0011199F" w:rsidRPr="0018365C" w:rsidRDefault="0011199F" w:rsidP="0011199F">
      <w:pPr>
        <w:pStyle w:val="PL"/>
      </w:pPr>
      <w:r w:rsidRPr="0018365C">
        <w:t xml:space="preserve">          $ref: 'TS29571_CommonData.yaml#/components/responses/406'</w:t>
      </w:r>
    </w:p>
    <w:p w14:paraId="7E4BC932" w14:textId="77777777" w:rsidR="0011199F" w:rsidRPr="0018365C" w:rsidRDefault="0011199F" w:rsidP="0011199F">
      <w:pPr>
        <w:pStyle w:val="PL"/>
      </w:pPr>
      <w:r w:rsidRPr="0018365C">
        <w:t xml:space="preserve">        '429':</w:t>
      </w:r>
    </w:p>
    <w:p w14:paraId="3C728E9B" w14:textId="77777777" w:rsidR="0011199F" w:rsidRPr="0018365C" w:rsidRDefault="0011199F" w:rsidP="0011199F">
      <w:pPr>
        <w:pStyle w:val="PL"/>
      </w:pPr>
      <w:r w:rsidRPr="0018365C">
        <w:t xml:space="preserve">          $ref: 'TS29571_CommonData.yaml#/components/responses/429'</w:t>
      </w:r>
    </w:p>
    <w:p w14:paraId="11D5AB80" w14:textId="77777777" w:rsidR="0011199F" w:rsidRPr="0018365C" w:rsidRDefault="0011199F" w:rsidP="0011199F">
      <w:pPr>
        <w:pStyle w:val="PL"/>
      </w:pPr>
      <w:r w:rsidRPr="0018365C">
        <w:t xml:space="preserve">        '500':</w:t>
      </w:r>
    </w:p>
    <w:p w14:paraId="4D210326" w14:textId="77777777" w:rsidR="0011199F" w:rsidRPr="0018365C" w:rsidRDefault="0011199F" w:rsidP="0011199F">
      <w:pPr>
        <w:pStyle w:val="PL"/>
      </w:pPr>
      <w:r w:rsidRPr="0018365C">
        <w:t xml:space="preserve">          $ref: 'TS29571_CommonData.yaml#/components/responses/500'</w:t>
      </w:r>
    </w:p>
    <w:p w14:paraId="0682A4BF" w14:textId="77777777" w:rsidR="0011199F" w:rsidRPr="0018365C" w:rsidRDefault="0011199F" w:rsidP="0011199F">
      <w:pPr>
        <w:pStyle w:val="PL"/>
      </w:pPr>
      <w:r w:rsidRPr="0018365C">
        <w:t xml:space="preserve">        '502':</w:t>
      </w:r>
    </w:p>
    <w:p w14:paraId="5CF6E1FE" w14:textId="77777777" w:rsidR="0011199F" w:rsidRPr="0018365C" w:rsidRDefault="0011199F" w:rsidP="0011199F">
      <w:pPr>
        <w:pStyle w:val="PL"/>
      </w:pPr>
      <w:r w:rsidRPr="0018365C">
        <w:t xml:space="preserve">          $ref: 'TS29571_CommonData.yaml#/components/responses/502'</w:t>
      </w:r>
    </w:p>
    <w:p w14:paraId="0648A65E" w14:textId="77777777" w:rsidR="0011199F" w:rsidRPr="0018365C" w:rsidRDefault="0011199F" w:rsidP="0011199F">
      <w:pPr>
        <w:pStyle w:val="PL"/>
      </w:pPr>
      <w:r w:rsidRPr="0018365C">
        <w:t xml:space="preserve">        '503':</w:t>
      </w:r>
    </w:p>
    <w:p w14:paraId="2C231680" w14:textId="77777777" w:rsidR="0011199F" w:rsidRPr="0018365C" w:rsidRDefault="0011199F" w:rsidP="0011199F">
      <w:pPr>
        <w:pStyle w:val="PL"/>
      </w:pPr>
      <w:r w:rsidRPr="0018365C">
        <w:t xml:space="preserve">          $ref: 'TS29571_CommonData.yaml#/components/responses/503'</w:t>
      </w:r>
    </w:p>
    <w:p w14:paraId="592308BC" w14:textId="77777777" w:rsidR="0011199F" w:rsidRPr="0018365C" w:rsidRDefault="0011199F" w:rsidP="0011199F">
      <w:pPr>
        <w:pStyle w:val="PL"/>
      </w:pPr>
      <w:r w:rsidRPr="0018365C">
        <w:t xml:space="preserve">        default:</w:t>
      </w:r>
    </w:p>
    <w:p w14:paraId="30130524" w14:textId="77777777" w:rsidR="0011199F" w:rsidRPr="0018365C" w:rsidRDefault="0011199F" w:rsidP="0011199F">
      <w:pPr>
        <w:pStyle w:val="PL"/>
      </w:pPr>
      <w:r w:rsidRPr="0018365C">
        <w:t xml:space="preserve">          $ref: 'TS29571_CommonData.yaml#/components/responses/default'</w:t>
      </w:r>
    </w:p>
    <w:p w14:paraId="64B8FEAF" w14:textId="77777777" w:rsidR="0011199F" w:rsidRPr="0018365C" w:rsidRDefault="0011199F" w:rsidP="0011199F">
      <w:pPr>
        <w:pStyle w:val="PL"/>
      </w:pPr>
      <w:r w:rsidRPr="0018365C">
        <w:t xml:space="preserve">    patch:</w:t>
      </w:r>
    </w:p>
    <w:p w14:paraId="280F59CA" w14:textId="77777777" w:rsidR="0011199F" w:rsidRPr="0018365C" w:rsidRDefault="0011199F" w:rsidP="0011199F">
      <w:pPr>
        <w:pStyle w:val="PL"/>
      </w:pPr>
      <w:r w:rsidRPr="0018365C">
        <w:t xml:space="preserve">      </w:t>
      </w:r>
      <w:r w:rsidRPr="0018365C">
        <w:rPr>
          <w:rFonts w:cs="Courier New"/>
          <w:szCs w:val="16"/>
        </w:rPr>
        <w:t xml:space="preserve">summary: Update an </w:t>
      </w:r>
      <w:r w:rsidRPr="0018365C">
        <w:t>Individual BDT policy</w:t>
      </w:r>
    </w:p>
    <w:p w14:paraId="6FF46888" w14:textId="77777777" w:rsidR="0011199F" w:rsidRPr="0018365C" w:rsidRDefault="0011199F" w:rsidP="0011199F">
      <w:pPr>
        <w:pStyle w:val="PL"/>
      </w:pPr>
      <w:r w:rsidRPr="0018365C">
        <w:t xml:space="preserve">      </w:t>
      </w:r>
      <w:r w:rsidRPr="0018365C">
        <w:rPr>
          <w:rFonts w:cs="Courier New"/>
          <w:szCs w:val="16"/>
        </w:rPr>
        <w:t>operationId: UpdateBDTPolicy</w:t>
      </w:r>
    </w:p>
    <w:p w14:paraId="0E5B148F" w14:textId="77777777" w:rsidR="0011199F" w:rsidRPr="0018365C" w:rsidRDefault="0011199F" w:rsidP="0011199F">
      <w:pPr>
        <w:pStyle w:val="PL"/>
      </w:pPr>
      <w:r w:rsidRPr="0018365C">
        <w:t xml:space="preserve">      tags:</w:t>
      </w:r>
    </w:p>
    <w:p w14:paraId="57305BD5" w14:textId="77777777" w:rsidR="0011199F" w:rsidRPr="0018365C" w:rsidRDefault="0011199F" w:rsidP="0011199F">
      <w:pPr>
        <w:pStyle w:val="PL"/>
      </w:pPr>
      <w:r w:rsidRPr="0018365C">
        <w:t xml:space="preserve">        - Individual BDT policy (Document)</w:t>
      </w:r>
    </w:p>
    <w:p w14:paraId="753FE8D2" w14:textId="77777777" w:rsidR="0011199F" w:rsidRPr="0018365C" w:rsidRDefault="0011199F" w:rsidP="0011199F">
      <w:pPr>
        <w:pStyle w:val="PL"/>
      </w:pPr>
      <w:r w:rsidRPr="0018365C">
        <w:t xml:space="preserve">      parameters:</w:t>
      </w:r>
    </w:p>
    <w:p w14:paraId="2FD3B674" w14:textId="77777777" w:rsidR="0011199F" w:rsidRPr="0018365C" w:rsidRDefault="0011199F" w:rsidP="0011199F">
      <w:pPr>
        <w:pStyle w:val="PL"/>
      </w:pPr>
      <w:r w:rsidRPr="0018365C">
        <w:t xml:space="preserve">      - name: bdtPolicyId</w:t>
      </w:r>
    </w:p>
    <w:p w14:paraId="680B44D9" w14:textId="77777777" w:rsidR="0011199F" w:rsidRPr="0018365C" w:rsidRDefault="0011199F" w:rsidP="0011199F">
      <w:pPr>
        <w:pStyle w:val="PL"/>
      </w:pPr>
      <w:r w:rsidRPr="0018365C">
        <w:t xml:space="preserve">        description: String identifying the individual BDT policy resource in the PCF.</w:t>
      </w:r>
    </w:p>
    <w:p w14:paraId="135D2854" w14:textId="77777777" w:rsidR="0011199F" w:rsidRPr="0018365C" w:rsidRDefault="0011199F" w:rsidP="0011199F">
      <w:pPr>
        <w:pStyle w:val="PL"/>
      </w:pPr>
      <w:r w:rsidRPr="0018365C">
        <w:t xml:space="preserve">        in: path</w:t>
      </w:r>
    </w:p>
    <w:p w14:paraId="77E0DCC7" w14:textId="77777777" w:rsidR="0011199F" w:rsidRPr="0018365C" w:rsidRDefault="0011199F" w:rsidP="0011199F">
      <w:pPr>
        <w:pStyle w:val="PL"/>
      </w:pPr>
      <w:r w:rsidRPr="0018365C">
        <w:t xml:space="preserve">        required: true</w:t>
      </w:r>
    </w:p>
    <w:p w14:paraId="0882BC53" w14:textId="77777777" w:rsidR="0011199F" w:rsidRPr="0018365C" w:rsidRDefault="0011199F" w:rsidP="0011199F">
      <w:pPr>
        <w:pStyle w:val="PL"/>
      </w:pPr>
      <w:r w:rsidRPr="0018365C">
        <w:t xml:space="preserve">        schema:</w:t>
      </w:r>
    </w:p>
    <w:p w14:paraId="1A7F83B6" w14:textId="77777777" w:rsidR="0011199F" w:rsidRPr="0018365C" w:rsidRDefault="0011199F" w:rsidP="0011199F">
      <w:pPr>
        <w:pStyle w:val="PL"/>
      </w:pPr>
      <w:r w:rsidRPr="0018365C">
        <w:t xml:space="preserve">          type: string</w:t>
      </w:r>
    </w:p>
    <w:p w14:paraId="28ECA281" w14:textId="77777777" w:rsidR="0011199F" w:rsidRPr="0018365C" w:rsidRDefault="0011199F" w:rsidP="0011199F">
      <w:pPr>
        <w:pStyle w:val="PL"/>
      </w:pPr>
      <w:r w:rsidRPr="0018365C">
        <w:t xml:space="preserve">      requestBody:</w:t>
      </w:r>
    </w:p>
    <w:p w14:paraId="1922E9FC" w14:textId="77777777" w:rsidR="0011199F" w:rsidRPr="0018365C" w:rsidRDefault="0011199F" w:rsidP="0011199F">
      <w:pPr>
        <w:pStyle w:val="PL"/>
      </w:pPr>
      <w:r w:rsidRPr="0018365C">
        <w:t xml:space="preserve">        description: &gt;</w:t>
      </w:r>
    </w:p>
    <w:p w14:paraId="6B772815" w14:textId="77777777" w:rsidR="0011199F" w:rsidRPr="0018365C" w:rsidRDefault="0011199F" w:rsidP="0011199F">
      <w:pPr>
        <w:pStyle w:val="PL"/>
      </w:pPr>
      <w:r w:rsidRPr="0018365C">
        <w:t xml:space="preserve">          Contains modification instruction to be performed on the BdtPolicy data</w:t>
      </w:r>
    </w:p>
    <w:p w14:paraId="5549AF07" w14:textId="77777777" w:rsidR="0011199F" w:rsidRPr="0018365C" w:rsidRDefault="0011199F" w:rsidP="0011199F">
      <w:pPr>
        <w:pStyle w:val="PL"/>
        <w:rPr>
          <w:rFonts w:cs="Arial"/>
          <w:szCs w:val="18"/>
          <w:lang w:eastAsia="zh-CN"/>
        </w:rPr>
      </w:pPr>
      <w:r w:rsidRPr="0018365C">
        <w:t xml:space="preserve">          structure to select a transfer policy </w:t>
      </w:r>
      <w:r w:rsidRPr="0018365C">
        <w:rPr>
          <w:rFonts w:cs="Arial"/>
          <w:szCs w:val="18"/>
        </w:rPr>
        <w:t>and in addition, may</w:t>
      </w:r>
      <w:r w:rsidRPr="0018365C">
        <w:t xml:space="preserve"> </w:t>
      </w:r>
      <w:r w:rsidRPr="0018365C">
        <w:rPr>
          <w:rFonts w:cs="Arial"/>
          <w:szCs w:val="18"/>
        </w:rPr>
        <w:t xml:space="preserve">indicate </w:t>
      </w:r>
      <w:r w:rsidRPr="0018365C">
        <w:rPr>
          <w:rFonts w:cs="Arial"/>
          <w:szCs w:val="18"/>
          <w:lang w:eastAsia="zh-CN"/>
        </w:rPr>
        <w:t>whether</w:t>
      </w:r>
    </w:p>
    <w:p w14:paraId="06CC940F" w14:textId="77777777" w:rsidR="0011199F" w:rsidRPr="0018365C" w:rsidRDefault="0011199F" w:rsidP="0011199F">
      <w:pPr>
        <w:pStyle w:val="PL"/>
      </w:pPr>
      <w:r w:rsidRPr="0018365C">
        <w:lastRenderedPageBreak/>
        <w:t xml:space="preserve">          </w:t>
      </w:r>
      <w:r w:rsidRPr="0018365C">
        <w:rPr>
          <w:rFonts w:cs="Arial"/>
          <w:szCs w:val="18"/>
          <w:lang w:eastAsia="zh-CN"/>
        </w:rPr>
        <w:t>the BDT warning notification is enabled or disabled</w:t>
      </w:r>
      <w:r w:rsidRPr="0018365C">
        <w:t>.</w:t>
      </w:r>
    </w:p>
    <w:p w14:paraId="7158C83B" w14:textId="77777777" w:rsidR="0011199F" w:rsidRPr="0018365C" w:rsidRDefault="0011199F" w:rsidP="0011199F">
      <w:pPr>
        <w:pStyle w:val="PL"/>
      </w:pPr>
      <w:r w:rsidRPr="0018365C">
        <w:t xml:space="preserve">        required: true</w:t>
      </w:r>
    </w:p>
    <w:p w14:paraId="760675E4" w14:textId="77777777" w:rsidR="0011199F" w:rsidRPr="0018365C" w:rsidRDefault="0011199F" w:rsidP="0011199F">
      <w:pPr>
        <w:pStyle w:val="PL"/>
      </w:pPr>
      <w:r w:rsidRPr="0018365C">
        <w:t xml:space="preserve">        content:</w:t>
      </w:r>
    </w:p>
    <w:p w14:paraId="70E5B2C5" w14:textId="77777777" w:rsidR="0011199F" w:rsidRPr="0018365C" w:rsidRDefault="0011199F" w:rsidP="0011199F">
      <w:pPr>
        <w:pStyle w:val="PL"/>
      </w:pPr>
      <w:r w:rsidRPr="0018365C">
        <w:t xml:space="preserve">          application/merge-patch+json:</w:t>
      </w:r>
    </w:p>
    <w:p w14:paraId="37083504" w14:textId="77777777" w:rsidR="0011199F" w:rsidRPr="0018365C" w:rsidRDefault="0011199F" w:rsidP="0011199F">
      <w:pPr>
        <w:pStyle w:val="PL"/>
      </w:pPr>
      <w:r w:rsidRPr="0018365C">
        <w:t xml:space="preserve">            schema:</w:t>
      </w:r>
    </w:p>
    <w:p w14:paraId="50E6A142" w14:textId="77777777" w:rsidR="0011199F" w:rsidRPr="0018365C" w:rsidRDefault="0011199F" w:rsidP="0011199F">
      <w:pPr>
        <w:pStyle w:val="PL"/>
      </w:pPr>
      <w:r w:rsidRPr="0018365C">
        <w:t xml:space="preserve">              $ref: '#/components/schemas/PatchBdtPolicy'</w:t>
      </w:r>
    </w:p>
    <w:p w14:paraId="3AC553C4" w14:textId="77777777" w:rsidR="0011199F" w:rsidRPr="0018365C" w:rsidRDefault="0011199F" w:rsidP="0011199F">
      <w:pPr>
        <w:pStyle w:val="PL"/>
      </w:pPr>
      <w:r w:rsidRPr="0018365C">
        <w:t xml:space="preserve">      responses:</w:t>
      </w:r>
    </w:p>
    <w:p w14:paraId="3F2B6A88" w14:textId="77777777" w:rsidR="0011199F" w:rsidRPr="0018365C" w:rsidRDefault="0011199F" w:rsidP="0011199F">
      <w:pPr>
        <w:pStyle w:val="PL"/>
      </w:pPr>
      <w:r w:rsidRPr="0018365C">
        <w:t xml:space="preserve">        '200':</w:t>
      </w:r>
    </w:p>
    <w:p w14:paraId="7FA2C58F" w14:textId="77777777" w:rsidR="0011199F" w:rsidRPr="0018365C" w:rsidRDefault="0011199F" w:rsidP="0011199F">
      <w:pPr>
        <w:pStyle w:val="PL"/>
      </w:pPr>
      <w:r w:rsidRPr="0018365C">
        <w:t xml:space="preserve">          description: &gt;</w:t>
      </w:r>
    </w:p>
    <w:p w14:paraId="2281FD35" w14:textId="77777777" w:rsidR="0011199F" w:rsidRPr="0018365C" w:rsidRDefault="0011199F" w:rsidP="0011199F">
      <w:pPr>
        <w:pStyle w:val="PL"/>
      </w:pPr>
      <w:r w:rsidRPr="0018365C">
        <w:t xml:space="preserve">            The Individual BDT Policy resource is modified and a representation of that</w:t>
      </w:r>
    </w:p>
    <w:p w14:paraId="6FDB9046" w14:textId="77777777" w:rsidR="0011199F" w:rsidRPr="0018365C" w:rsidRDefault="0011199F" w:rsidP="0011199F">
      <w:pPr>
        <w:pStyle w:val="PL"/>
      </w:pPr>
      <w:r w:rsidRPr="0018365C">
        <w:t xml:space="preserve">            resource is returned.</w:t>
      </w:r>
    </w:p>
    <w:p w14:paraId="553ACC35" w14:textId="77777777" w:rsidR="0011199F" w:rsidRPr="0018365C" w:rsidRDefault="0011199F" w:rsidP="0011199F">
      <w:pPr>
        <w:pStyle w:val="PL"/>
      </w:pPr>
      <w:r w:rsidRPr="0018365C">
        <w:t xml:space="preserve">          content:</w:t>
      </w:r>
    </w:p>
    <w:p w14:paraId="4BB8F3FB" w14:textId="77777777" w:rsidR="0011199F" w:rsidRPr="0018365C" w:rsidRDefault="0011199F" w:rsidP="0011199F">
      <w:pPr>
        <w:pStyle w:val="PL"/>
      </w:pPr>
      <w:r w:rsidRPr="0018365C">
        <w:t xml:space="preserve">            application/json:</w:t>
      </w:r>
    </w:p>
    <w:p w14:paraId="1174BF26" w14:textId="77777777" w:rsidR="0011199F" w:rsidRPr="0018365C" w:rsidRDefault="0011199F" w:rsidP="0011199F">
      <w:pPr>
        <w:pStyle w:val="PL"/>
      </w:pPr>
      <w:r w:rsidRPr="0018365C">
        <w:t xml:space="preserve">              schema:</w:t>
      </w:r>
    </w:p>
    <w:p w14:paraId="46D5DBE9" w14:textId="77777777" w:rsidR="0011199F" w:rsidRPr="0018365C" w:rsidRDefault="0011199F" w:rsidP="0011199F">
      <w:pPr>
        <w:pStyle w:val="PL"/>
      </w:pPr>
      <w:r w:rsidRPr="0018365C">
        <w:t xml:space="preserve">                $ref: '#/components/schemas/BdtPolicy'</w:t>
      </w:r>
    </w:p>
    <w:p w14:paraId="156261F3" w14:textId="77777777" w:rsidR="0011199F" w:rsidRPr="0018365C" w:rsidRDefault="0011199F" w:rsidP="0011199F">
      <w:pPr>
        <w:pStyle w:val="PL"/>
      </w:pPr>
      <w:r w:rsidRPr="0018365C">
        <w:t xml:space="preserve">        '204':</w:t>
      </w:r>
    </w:p>
    <w:p w14:paraId="7A5454C1" w14:textId="77777777" w:rsidR="0011199F" w:rsidRPr="0018365C" w:rsidRDefault="0011199F" w:rsidP="0011199F">
      <w:pPr>
        <w:pStyle w:val="PL"/>
      </w:pPr>
      <w:r w:rsidRPr="0018365C">
        <w:t xml:space="preserve">          description: The Individual BDT Policy resource is modified.</w:t>
      </w:r>
    </w:p>
    <w:p w14:paraId="10447A22" w14:textId="77777777" w:rsidR="0011199F" w:rsidRPr="0018365C" w:rsidRDefault="0011199F" w:rsidP="0011199F">
      <w:pPr>
        <w:pStyle w:val="PL"/>
      </w:pPr>
      <w:r w:rsidRPr="0018365C">
        <w:t xml:space="preserve">        '307':</w:t>
      </w:r>
    </w:p>
    <w:p w14:paraId="2E0E344F" w14:textId="77777777" w:rsidR="0011199F" w:rsidRPr="0018365C" w:rsidRDefault="0011199F" w:rsidP="0011199F">
      <w:pPr>
        <w:pStyle w:val="PL"/>
      </w:pPr>
      <w:r w:rsidRPr="0018365C">
        <w:t xml:space="preserve">          $ref: 'TS29571_CommonData.yaml#/components/responses/307'</w:t>
      </w:r>
    </w:p>
    <w:p w14:paraId="71F978E3" w14:textId="77777777" w:rsidR="0011199F" w:rsidRPr="0018365C" w:rsidRDefault="0011199F" w:rsidP="0011199F">
      <w:pPr>
        <w:pStyle w:val="PL"/>
      </w:pPr>
      <w:r w:rsidRPr="0018365C">
        <w:t xml:space="preserve">        '308':</w:t>
      </w:r>
    </w:p>
    <w:p w14:paraId="0A9F9388" w14:textId="77777777" w:rsidR="0011199F" w:rsidRPr="0018365C" w:rsidRDefault="0011199F" w:rsidP="0011199F">
      <w:pPr>
        <w:pStyle w:val="PL"/>
      </w:pPr>
      <w:r w:rsidRPr="0018365C">
        <w:t xml:space="preserve">          $ref: 'TS29571_CommonData.yaml#/components/responses/308'</w:t>
      </w:r>
    </w:p>
    <w:p w14:paraId="26EB6DA6" w14:textId="77777777" w:rsidR="0011199F" w:rsidRPr="0018365C" w:rsidRDefault="0011199F" w:rsidP="0011199F">
      <w:pPr>
        <w:pStyle w:val="PL"/>
      </w:pPr>
      <w:r w:rsidRPr="0018365C">
        <w:t xml:space="preserve">        '400':</w:t>
      </w:r>
    </w:p>
    <w:p w14:paraId="30DA3759" w14:textId="77777777" w:rsidR="0011199F" w:rsidRPr="0018365C" w:rsidRDefault="0011199F" w:rsidP="0011199F">
      <w:pPr>
        <w:pStyle w:val="PL"/>
      </w:pPr>
      <w:r w:rsidRPr="0018365C">
        <w:t xml:space="preserve">          $ref: 'TS29571_CommonData.yaml#/components/responses/400'</w:t>
      </w:r>
    </w:p>
    <w:p w14:paraId="3E8A1418" w14:textId="77777777" w:rsidR="0011199F" w:rsidRPr="0018365C" w:rsidRDefault="0011199F" w:rsidP="0011199F">
      <w:pPr>
        <w:pStyle w:val="PL"/>
      </w:pPr>
      <w:r w:rsidRPr="0018365C">
        <w:t xml:space="preserve">        '401':</w:t>
      </w:r>
    </w:p>
    <w:p w14:paraId="5231B07D" w14:textId="77777777" w:rsidR="0011199F" w:rsidRPr="0018365C" w:rsidRDefault="0011199F" w:rsidP="0011199F">
      <w:pPr>
        <w:pStyle w:val="PL"/>
      </w:pPr>
      <w:r w:rsidRPr="0018365C">
        <w:t xml:space="preserve">          $ref: 'TS29571_CommonData.yaml#/components/responses/401'</w:t>
      </w:r>
    </w:p>
    <w:p w14:paraId="574C8818" w14:textId="77777777" w:rsidR="0011199F" w:rsidRPr="0018365C" w:rsidRDefault="0011199F" w:rsidP="0011199F">
      <w:pPr>
        <w:pStyle w:val="PL"/>
      </w:pPr>
      <w:r w:rsidRPr="0018365C">
        <w:t xml:space="preserve">        '403':</w:t>
      </w:r>
    </w:p>
    <w:p w14:paraId="2E0DF502" w14:textId="77777777" w:rsidR="0011199F" w:rsidRPr="0018365C" w:rsidRDefault="0011199F" w:rsidP="0011199F">
      <w:pPr>
        <w:pStyle w:val="PL"/>
      </w:pPr>
      <w:r w:rsidRPr="0018365C">
        <w:t xml:space="preserve">          $ref: 'TS29571_CommonData.yaml#/components/responses/403'</w:t>
      </w:r>
    </w:p>
    <w:p w14:paraId="687D23F8" w14:textId="77777777" w:rsidR="0011199F" w:rsidRPr="0018365C" w:rsidRDefault="0011199F" w:rsidP="0011199F">
      <w:pPr>
        <w:pStyle w:val="PL"/>
      </w:pPr>
      <w:r w:rsidRPr="0018365C">
        <w:t xml:space="preserve">        '404':</w:t>
      </w:r>
    </w:p>
    <w:p w14:paraId="23D9BD8F" w14:textId="77777777" w:rsidR="0011199F" w:rsidRPr="0018365C" w:rsidRDefault="0011199F" w:rsidP="0011199F">
      <w:pPr>
        <w:pStyle w:val="PL"/>
      </w:pPr>
      <w:r w:rsidRPr="0018365C">
        <w:t xml:space="preserve">          $ref: 'TS29571_CommonData.yaml#/components/responses/404'</w:t>
      </w:r>
    </w:p>
    <w:p w14:paraId="7349CFF8" w14:textId="77777777" w:rsidR="0011199F" w:rsidRPr="0018365C" w:rsidRDefault="0011199F" w:rsidP="0011199F">
      <w:pPr>
        <w:pStyle w:val="PL"/>
      </w:pPr>
      <w:r w:rsidRPr="0018365C">
        <w:t xml:space="preserve">        '411':</w:t>
      </w:r>
    </w:p>
    <w:p w14:paraId="71BC3FB2" w14:textId="77777777" w:rsidR="0011199F" w:rsidRPr="0018365C" w:rsidRDefault="0011199F" w:rsidP="0011199F">
      <w:pPr>
        <w:pStyle w:val="PL"/>
      </w:pPr>
      <w:r w:rsidRPr="0018365C">
        <w:t xml:space="preserve">          $ref: 'TS29571_CommonData.yaml#/components/responses/411'</w:t>
      </w:r>
    </w:p>
    <w:p w14:paraId="5DE4915D" w14:textId="77777777" w:rsidR="0011199F" w:rsidRPr="0018365C" w:rsidRDefault="0011199F" w:rsidP="0011199F">
      <w:pPr>
        <w:pStyle w:val="PL"/>
      </w:pPr>
      <w:r w:rsidRPr="0018365C">
        <w:t xml:space="preserve">        '413':</w:t>
      </w:r>
    </w:p>
    <w:p w14:paraId="24A986D0" w14:textId="77777777" w:rsidR="0011199F" w:rsidRPr="0018365C" w:rsidRDefault="0011199F" w:rsidP="0011199F">
      <w:pPr>
        <w:pStyle w:val="PL"/>
      </w:pPr>
      <w:r w:rsidRPr="0018365C">
        <w:t xml:space="preserve">          $ref: 'TS29571_CommonData.yaml#/components/responses/413'</w:t>
      </w:r>
    </w:p>
    <w:p w14:paraId="16A58DDE" w14:textId="77777777" w:rsidR="0011199F" w:rsidRPr="0018365C" w:rsidRDefault="0011199F" w:rsidP="0011199F">
      <w:pPr>
        <w:pStyle w:val="PL"/>
      </w:pPr>
      <w:r w:rsidRPr="0018365C">
        <w:t xml:space="preserve">        '415':</w:t>
      </w:r>
    </w:p>
    <w:p w14:paraId="684028E1" w14:textId="77777777" w:rsidR="0011199F" w:rsidRPr="0018365C" w:rsidRDefault="0011199F" w:rsidP="0011199F">
      <w:pPr>
        <w:pStyle w:val="PL"/>
      </w:pPr>
      <w:r w:rsidRPr="0018365C">
        <w:t xml:space="preserve">          $ref: 'TS29571_CommonData.yaml#/components/responses/415'</w:t>
      </w:r>
    </w:p>
    <w:p w14:paraId="006D3887" w14:textId="77777777" w:rsidR="0011199F" w:rsidRPr="0018365C" w:rsidRDefault="0011199F" w:rsidP="0011199F">
      <w:pPr>
        <w:pStyle w:val="PL"/>
      </w:pPr>
      <w:r w:rsidRPr="0018365C">
        <w:t xml:space="preserve">        '429':</w:t>
      </w:r>
    </w:p>
    <w:p w14:paraId="791E3F06" w14:textId="77777777" w:rsidR="0011199F" w:rsidRPr="0018365C" w:rsidRDefault="0011199F" w:rsidP="0011199F">
      <w:pPr>
        <w:pStyle w:val="PL"/>
      </w:pPr>
      <w:r w:rsidRPr="0018365C">
        <w:t xml:space="preserve">          $ref: 'TS29571_CommonData.yaml#/components/responses/429'</w:t>
      </w:r>
    </w:p>
    <w:p w14:paraId="1864BAED" w14:textId="77777777" w:rsidR="0011199F" w:rsidRPr="0018365C" w:rsidRDefault="0011199F" w:rsidP="0011199F">
      <w:pPr>
        <w:pStyle w:val="PL"/>
      </w:pPr>
      <w:r w:rsidRPr="0018365C">
        <w:t xml:space="preserve">        '500':</w:t>
      </w:r>
    </w:p>
    <w:p w14:paraId="6B63CAC5" w14:textId="77777777" w:rsidR="0011199F" w:rsidRPr="0018365C" w:rsidRDefault="0011199F" w:rsidP="0011199F">
      <w:pPr>
        <w:pStyle w:val="PL"/>
      </w:pPr>
      <w:r w:rsidRPr="0018365C">
        <w:t xml:space="preserve">          $ref: 'TS29571_CommonData.yaml#/components/responses/500'</w:t>
      </w:r>
    </w:p>
    <w:p w14:paraId="6E66DC01" w14:textId="77777777" w:rsidR="0011199F" w:rsidRPr="0018365C" w:rsidRDefault="0011199F" w:rsidP="0011199F">
      <w:pPr>
        <w:pStyle w:val="PL"/>
      </w:pPr>
      <w:r w:rsidRPr="0018365C">
        <w:t xml:space="preserve">        '502':</w:t>
      </w:r>
    </w:p>
    <w:p w14:paraId="7B12F6B0" w14:textId="77777777" w:rsidR="0011199F" w:rsidRPr="0018365C" w:rsidRDefault="0011199F" w:rsidP="0011199F">
      <w:pPr>
        <w:pStyle w:val="PL"/>
      </w:pPr>
      <w:r w:rsidRPr="0018365C">
        <w:t xml:space="preserve">          $ref: 'TS29571_CommonData.yaml#/components/responses/502'</w:t>
      </w:r>
    </w:p>
    <w:p w14:paraId="218EC689" w14:textId="77777777" w:rsidR="0011199F" w:rsidRPr="0018365C" w:rsidRDefault="0011199F" w:rsidP="0011199F">
      <w:pPr>
        <w:pStyle w:val="PL"/>
      </w:pPr>
      <w:r w:rsidRPr="0018365C">
        <w:t xml:space="preserve">        '503':</w:t>
      </w:r>
    </w:p>
    <w:p w14:paraId="7D632E56" w14:textId="77777777" w:rsidR="0011199F" w:rsidRPr="0018365C" w:rsidRDefault="0011199F" w:rsidP="0011199F">
      <w:pPr>
        <w:pStyle w:val="PL"/>
      </w:pPr>
      <w:r w:rsidRPr="0018365C">
        <w:t xml:space="preserve">          $ref: 'TS29571_CommonData.yaml#/components/responses/503'</w:t>
      </w:r>
    </w:p>
    <w:p w14:paraId="60F59EC3" w14:textId="77777777" w:rsidR="0011199F" w:rsidRPr="0018365C" w:rsidRDefault="0011199F" w:rsidP="0011199F">
      <w:pPr>
        <w:pStyle w:val="PL"/>
      </w:pPr>
      <w:r w:rsidRPr="0018365C">
        <w:t xml:space="preserve">        default:</w:t>
      </w:r>
    </w:p>
    <w:p w14:paraId="49D8930E" w14:textId="77777777" w:rsidR="0011199F" w:rsidRPr="0018365C" w:rsidRDefault="0011199F" w:rsidP="0011199F">
      <w:pPr>
        <w:pStyle w:val="PL"/>
      </w:pPr>
      <w:r w:rsidRPr="0018365C">
        <w:t xml:space="preserve">          $ref: 'TS29571_CommonData.yaml#/components/responses/default'</w:t>
      </w:r>
    </w:p>
    <w:p w14:paraId="148E4F5D" w14:textId="77777777" w:rsidR="0011199F" w:rsidRPr="0018365C" w:rsidRDefault="0011199F" w:rsidP="0011199F">
      <w:pPr>
        <w:pStyle w:val="PL"/>
      </w:pPr>
    </w:p>
    <w:p w14:paraId="32875D01" w14:textId="77777777" w:rsidR="0011199F" w:rsidRPr="0018365C" w:rsidRDefault="0011199F" w:rsidP="0011199F">
      <w:pPr>
        <w:pStyle w:val="PL"/>
      </w:pPr>
      <w:r w:rsidRPr="0018365C">
        <w:t>components:</w:t>
      </w:r>
    </w:p>
    <w:p w14:paraId="0E07CE60" w14:textId="77777777" w:rsidR="0011199F" w:rsidRPr="0018365C" w:rsidRDefault="0011199F" w:rsidP="0011199F">
      <w:pPr>
        <w:pStyle w:val="PL"/>
      </w:pPr>
    </w:p>
    <w:p w14:paraId="5C84F8A3" w14:textId="77777777" w:rsidR="0011199F" w:rsidRPr="0018365C" w:rsidRDefault="0011199F" w:rsidP="0011199F">
      <w:pPr>
        <w:pStyle w:val="PL"/>
      </w:pPr>
      <w:r w:rsidRPr="0018365C">
        <w:t xml:space="preserve">  securitySchemes:</w:t>
      </w:r>
    </w:p>
    <w:p w14:paraId="74437528" w14:textId="77777777" w:rsidR="0011199F" w:rsidRPr="0018365C" w:rsidRDefault="0011199F" w:rsidP="0011199F">
      <w:pPr>
        <w:pStyle w:val="PL"/>
      </w:pPr>
      <w:r w:rsidRPr="0018365C">
        <w:t xml:space="preserve">    oAuth2ClientCredentials:</w:t>
      </w:r>
    </w:p>
    <w:p w14:paraId="5AF2679B" w14:textId="77777777" w:rsidR="0011199F" w:rsidRPr="0018365C" w:rsidRDefault="0011199F" w:rsidP="0011199F">
      <w:pPr>
        <w:pStyle w:val="PL"/>
      </w:pPr>
      <w:r w:rsidRPr="0018365C">
        <w:t xml:space="preserve">      type: oauth2</w:t>
      </w:r>
    </w:p>
    <w:p w14:paraId="207D8AB0" w14:textId="77777777" w:rsidR="0011199F" w:rsidRPr="0018365C" w:rsidRDefault="0011199F" w:rsidP="0011199F">
      <w:pPr>
        <w:pStyle w:val="PL"/>
      </w:pPr>
      <w:r w:rsidRPr="0018365C">
        <w:t xml:space="preserve">      flows:</w:t>
      </w:r>
    </w:p>
    <w:p w14:paraId="0B3E5290" w14:textId="77777777" w:rsidR="0011199F" w:rsidRPr="0018365C" w:rsidRDefault="0011199F" w:rsidP="0011199F">
      <w:pPr>
        <w:pStyle w:val="PL"/>
      </w:pPr>
      <w:r w:rsidRPr="0018365C">
        <w:t xml:space="preserve">        clientCredentials:</w:t>
      </w:r>
    </w:p>
    <w:p w14:paraId="70F222DF" w14:textId="77777777" w:rsidR="0011199F" w:rsidRPr="0018365C" w:rsidRDefault="0011199F" w:rsidP="0011199F">
      <w:pPr>
        <w:pStyle w:val="PL"/>
      </w:pPr>
      <w:r w:rsidRPr="0018365C">
        <w:t xml:space="preserve">          tokenUrl: '{nrfApiRoot}/oauth2/token'</w:t>
      </w:r>
    </w:p>
    <w:p w14:paraId="1430A692" w14:textId="77777777" w:rsidR="0011199F" w:rsidRPr="0018365C" w:rsidRDefault="0011199F" w:rsidP="0011199F">
      <w:pPr>
        <w:pStyle w:val="PL"/>
      </w:pPr>
      <w:r w:rsidRPr="0018365C">
        <w:t xml:space="preserve">          scopes:</w:t>
      </w:r>
    </w:p>
    <w:p w14:paraId="2972F5B3" w14:textId="77777777" w:rsidR="0011199F" w:rsidRPr="0018365C" w:rsidRDefault="0011199F" w:rsidP="0011199F">
      <w:pPr>
        <w:pStyle w:val="PL"/>
      </w:pPr>
      <w:r w:rsidRPr="0018365C">
        <w:t xml:space="preserve">            npcf-bdtpolicycontrol: Access to the Npcf_BDTPolicyControl API</w:t>
      </w:r>
    </w:p>
    <w:p w14:paraId="3A489285" w14:textId="77777777" w:rsidR="0011199F" w:rsidRPr="0018365C" w:rsidRDefault="0011199F" w:rsidP="0011199F">
      <w:pPr>
        <w:pStyle w:val="PL"/>
      </w:pPr>
    </w:p>
    <w:p w14:paraId="0D29BE87" w14:textId="77777777" w:rsidR="0011199F" w:rsidRPr="0018365C" w:rsidRDefault="0011199F" w:rsidP="0011199F">
      <w:pPr>
        <w:pStyle w:val="PL"/>
      </w:pPr>
      <w:r w:rsidRPr="0018365C">
        <w:t xml:space="preserve">  schemas:</w:t>
      </w:r>
    </w:p>
    <w:p w14:paraId="157EFC17" w14:textId="77777777" w:rsidR="0011199F" w:rsidRPr="0018365C" w:rsidRDefault="0011199F" w:rsidP="0011199F">
      <w:pPr>
        <w:pStyle w:val="PL"/>
      </w:pPr>
    </w:p>
    <w:p w14:paraId="4399B6ED" w14:textId="77777777" w:rsidR="0011199F" w:rsidRPr="0018365C" w:rsidRDefault="0011199F" w:rsidP="0011199F">
      <w:pPr>
        <w:pStyle w:val="PL"/>
      </w:pPr>
      <w:r w:rsidRPr="0018365C">
        <w:t># Structured data types</w:t>
      </w:r>
    </w:p>
    <w:p w14:paraId="7B0B8141" w14:textId="77777777" w:rsidR="0011199F" w:rsidRPr="0018365C" w:rsidRDefault="0011199F" w:rsidP="0011199F">
      <w:pPr>
        <w:pStyle w:val="PL"/>
      </w:pPr>
    </w:p>
    <w:p w14:paraId="036A8EAE" w14:textId="77777777" w:rsidR="0011199F" w:rsidRPr="0018365C" w:rsidRDefault="0011199F" w:rsidP="0011199F">
      <w:pPr>
        <w:pStyle w:val="PL"/>
      </w:pPr>
      <w:r w:rsidRPr="0018365C">
        <w:t xml:space="preserve">    BdtPolicy:</w:t>
      </w:r>
    </w:p>
    <w:p w14:paraId="29F06AA0" w14:textId="77777777" w:rsidR="0011199F" w:rsidRPr="0018365C" w:rsidRDefault="0011199F" w:rsidP="0011199F">
      <w:pPr>
        <w:pStyle w:val="PL"/>
      </w:pPr>
      <w:r w:rsidRPr="0018365C">
        <w:t xml:space="preserve">      description: Represents an Individual BDT policy resource.</w:t>
      </w:r>
    </w:p>
    <w:p w14:paraId="0737458F" w14:textId="77777777" w:rsidR="0011199F" w:rsidRPr="0018365C" w:rsidRDefault="0011199F" w:rsidP="0011199F">
      <w:pPr>
        <w:pStyle w:val="PL"/>
      </w:pPr>
      <w:r w:rsidRPr="0018365C">
        <w:t xml:space="preserve">      type: object</w:t>
      </w:r>
    </w:p>
    <w:p w14:paraId="6E7432B9" w14:textId="77777777" w:rsidR="0011199F" w:rsidRPr="0018365C" w:rsidRDefault="0011199F" w:rsidP="0011199F">
      <w:pPr>
        <w:pStyle w:val="PL"/>
      </w:pPr>
      <w:r w:rsidRPr="0018365C">
        <w:t xml:space="preserve">      properties:</w:t>
      </w:r>
    </w:p>
    <w:p w14:paraId="7ACAD0C0" w14:textId="77777777" w:rsidR="0011199F" w:rsidRPr="0018365C" w:rsidRDefault="0011199F" w:rsidP="0011199F">
      <w:pPr>
        <w:pStyle w:val="PL"/>
      </w:pPr>
      <w:r w:rsidRPr="0018365C">
        <w:t xml:space="preserve">        bdtPolData:</w:t>
      </w:r>
    </w:p>
    <w:p w14:paraId="51B7452B" w14:textId="77777777" w:rsidR="0011199F" w:rsidRPr="0018365C" w:rsidRDefault="0011199F" w:rsidP="0011199F">
      <w:pPr>
        <w:pStyle w:val="PL"/>
      </w:pPr>
      <w:r w:rsidRPr="0018365C">
        <w:t xml:space="preserve">          $ref: '#/components/schemas/BdtPolicyData'</w:t>
      </w:r>
    </w:p>
    <w:p w14:paraId="7EE5605A" w14:textId="77777777" w:rsidR="0011199F" w:rsidRPr="0018365C" w:rsidRDefault="0011199F" w:rsidP="0011199F">
      <w:pPr>
        <w:pStyle w:val="PL"/>
      </w:pPr>
      <w:r w:rsidRPr="0018365C">
        <w:t xml:space="preserve">        bdtReqData:</w:t>
      </w:r>
    </w:p>
    <w:p w14:paraId="40AE65D0" w14:textId="77777777" w:rsidR="0011199F" w:rsidRPr="0018365C" w:rsidRDefault="0011199F" w:rsidP="0011199F">
      <w:pPr>
        <w:pStyle w:val="PL"/>
      </w:pPr>
      <w:r w:rsidRPr="0018365C">
        <w:t xml:space="preserve">          $ref: '#/components/schemas/BdtReqData'</w:t>
      </w:r>
    </w:p>
    <w:p w14:paraId="7D84C5FC" w14:textId="77777777" w:rsidR="0011199F" w:rsidRPr="0018365C" w:rsidRDefault="0011199F" w:rsidP="0011199F">
      <w:pPr>
        <w:pStyle w:val="PL"/>
      </w:pPr>
    </w:p>
    <w:p w14:paraId="69AC4430" w14:textId="77777777" w:rsidR="0011199F" w:rsidRPr="0018365C" w:rsidRDefault="0011199F" w:rsidP="0011199F">
      <w:pPr>
        <w:pStyle w:val="PL"/>
      </w:pPr>
      <w:r w:rsidRPr="0018365C">
        <w:t xml:space="preserve">    BdtReqData:</w:t>
      </w:r>
    </w:p>
    <w:p w14:paraId="10C0D828" w14:textId="77777777" w:rsidR="0011199F" w:rsidRPr="0018365C" w:rsidRDefault="0011199F" w:rsidP="0011199F">
      <w:pPr>
        <w:pStyle w:val="PL"/>
      </w:pPr>
      <w:r w:rsidRPr="0018365C">
        <w:t xml:space="preserve">      description: &gt;</w:t>
      </w:r>
    </w:p>
    <w:p w14:paraId="51312D87" w14:textId="77777777" w:rsidR="0011199F" w:rsidRPr="0018365C" w:rsidRDefault="0011199F" w:rsidP="0011199F">
      <w:pPr>
        <w:pStyle w:val="PL"/>
      </w:pPr>
      <w:r w:rsidRPr="0018365C">
        <w:t xml:space="preserve">        Contains service requirements for creation a new Individual BDT policy resource.</w:t>
      </w:r>
    </w:p>
    <w:p w14:paraId="66AC7A51" w14:textId="77777777" w:rsidR="0011199F" w:rsidRPr="0018365C" w:rsidRDefault="0011199F" w:rsidP="0011199F">
      <w:pPr>
        <w:pStyle w:val="PL"/>
      </w:pPr>
      <w:r w:rsidRPr="0018365C">
        <w:t xml:space="preserve">      type: object</w:t>
      </w:r>
    </w:p>
    <w:p w14:paraId="01DD734F" w14:textId="77777777" w:rsidR="0011199F" w:rsidRPr="0018365C" w:rsidRDefault="0011199F" w:rsidP="0011199F">
      <w:pPr>
        <w:pStyle w:val="PL"/>
      </w:pPr>
      <w:r w:rsidRPr="0018365C">
        <w:t xml:space="preserve">      required:</w:t>
      </w:r>
    </w:p>
    <w:p w14:paraId="279D572C" w14:textId="77777777" w:rsidR="0011199F" w:rsidRPr="0018365C" w:rsidRDefault="0011199F" w:rsidP="0011199F">
      <w:pPr>
        <w:pStyle w:val="PL"/>
      </w:pPr>
      <w:r w:rsidRPr="0018365C">
        <w:t xml:space="preserve">      - aspId</w:t>
      </w:r>
    </w:p>
    <w:p w14:paraId="5A25F2AD" w14:textId="77777777" w:rsidR="0011199F" w:rsidRPr="0018365C" w:rsidRDefault="0011199F" w:rsidP="0011199F">
      <w:pPr>
        <w:pStyle w:val="PL"/>
      </w:pPr>
      <w:r w:rsidRPr="0018365C">
        <w:t xml:space="preserve">      - desTimeInt</w:t>
      </w:r>
    </w:p>
    <w:p w14:paraId="7CDBB075" w14:textId="77777777" w:rsidR="0011199F" w:rsidRPr="0018365C" w:rsidRDefault="0011199F" w:rsidP="0011199F">
      <w:pPr>
        <w:pStyle w:val="PL"/>
      </w:pPr>
      <w:r w:rsidRPr="0018365C">
        <w:t xml:space="preserve">      - numOfUes</w:t>
      </w:r>
    </w:p>
    <w:p w14:paraId="130D8200" w14:textId="77777777" w:rsidR="0011199F" w:rsidRPr="0018365C" w:rsidRDefault="0011199F" w:rsidP="0011199F">
      <w:pPr>
        <w:pStyle w:val="PL"/>
      </w:pPr>
      <w:r w:rsidRPr="0018365C">
        <w:lastRenderedPageBreak/>
        <w:t xml:space="preserve">      - volPerUe</w:t>
      </w:r>
    </w:p>
    <w:p w14:paraId="0840F978" w14:textId="77777777" w:rsidR="0011199F" w:rsidRPr="0018365C" w:rsidRDefault="0011199F" w:rsidP="0011199F">
      <w:pPr>
        <w:pStyle w:val="PL"/>
      </w:pPr>
      <w:r w:rsidRPr="0018365C">
        <w:t xml:space="preserve">      properties:</w:t>
      </w:r>
    </w:p>
    <w:p w14:paraId="3FAF1E4D" w14:textId="77777777" w:rsidR="0011199F" w:rsidRPr="0018365C" w:rsidRDefault="0011199F" w:rsidP="0011199F">
      <w:pPr>
        <w:pStyle w:val="PL"/>
      </w:pPr>
      <w:r w:rsidRPr="0018365C">
        <w:t xml:space="preserve">        aspId:</w:t>
      </w:r>
    </w:p>
    <w:p w14:paraId="3C2A422B" w14:textId="77777777" w:rsidR="0011199F" w:rsidRPr="0018365C" w:rsidRDefault="0011199F" w:rsidP="0011199F">
      <w:pPr>
        <w:pStyle w:val="PL"/>
      </w:pPr>
      <w:r w:rsidRPr="0018365C">
        <w:t xml:space="preserve">          $ref: '#/components/schemas/AspId'</w:t>
      </w:r>
    </w:p>
    <w:p w14:paraId="3C394F6D" w14:textId="77777777" w:rsidR="0011199F" w:rsidRPr="0018365C" w:rsidRDefault="0011199F" w:rsidP="0011199F">
      <w:pPr>
        <w:pStyle w:val="PL"/>
      </w:pPr>
      <w:r w:rsidRPr="0018365C">
        <w:t xml:space="preserve">        desTimeInt:</w:t>
      </w:r>
    </w:p>
    <w:p w14:paraId="7DA8E056" w14:textId="77777777" w:rsidR="0011199F" w:rsidRPr="0018365C" w:rsidRDefault="0011199F" w:rsidP="0011199F">
      <w:pPr>
        <w:pStyle w:val="PL"/>
      </w:pPr>
      <w:r w:rsidRPr="0018365C">
        <w:t xml:space="preserve">          $ref: 'TS29122_CommonData.yaml#/components/schemas/TimeWindow'</w:t>
      </w:r>
    </w:p>
    <w:p w14:paraId="52B337FB" w14:textId="77777777" w:rsidR="0011199F" w:rsidRPr="0018365C" w:rsidRDefault="0011199F" w:rsidP="0011199F">
      <w:pPr>
        <w:pStyle w:val="PL"/>
      </w:pPr>
      <w:r w:rsidRPr="0018365C">
        <w:t xml:space="preserve">        dnn:</w:t>
      </w:r>
    </w:p>
    <w:p w14:paraId="40777206" w14:textId="77777777" w:rsidR="0011199F" w:rsidRPr="0018365C" w:rsidRDefault="0011199F" w:rsidP="0011199F">
      <w:pPr>
        <w:pStyle w:val="PL"/>
      </w:pPr>
      <w:r w:rsidRPr="0018365C">
        <w:t xml:space="preserve">          $ref: 'TS29571_CommonData.yaml#/components/schemas/Dnn'</w:t>
      </w:r>
    </w:p>
    <w:p w14:paraId="415E21DA" w14:textId="77777777" w:rsidR="0011199F" w:rsidRPr="0018365C" w:rsidRDefault="0011199F" w:rsidP="0011199F">
      <w:pPr>
        <w:pStyle w:val="PL"/>
        <w:rPr>
          <w:lang w:eastAsia="es-ES"/>
        </w:rPr>
      </w:pPr>
      <w:r w:rsidRPr="0018365C">
        <w:rPr>
          <w:lang w:eastAsia="es-ES"/>
        </w:rPr>
        <w:t xml:space="preserve">        interGroupId:</w:t>
      </w:r>
    </w:p>
    <w:p w14:paraId="53458195" w14:textId="77777777" w:rsidR="0011199F" w:rsidRPr="0018365C" w:rsidRDefault="0011199F" w:rsidP="0011199F">
      <w:pPr>
        <w:pStyle w:val="PL"/>
        <w:rPr>
          <w:lang w:eastAsia="es-ES"/>
        </w:rPr>
      </w:pPr>
      <w:r w:rsidRPr="0018365C">
        <w:rPr>
          <w:lang w:eastAsia="es-ES"/>
        </w:rPr>
        <w:t xml:space="preserve">          $ref: 'TS29571_CommonData.yaml#/components/schemas/GroupId'</w:t>
      </w:r>
    </w:p>
    <w:p w14:paraId="2C8925B8" w14:textId="77777777" w:rsidR="0011199F" w:rsidRPr="0018365C" w:rsidRDefault="0011199F" w:rsidP="0011199F">
      <w:pPr>
        <w:pStyle w:val="PL"/>
      </w:pPr>
      <w:r w:rsidRPr="0018365C">
        <w:t xml:space="preserve">        notifUri:</w:t>
      </w:r>
    </w:p>
    <w:p w14:paraId="2478CF99" w14:textId="77777777" w:rsidR="0011199F" w:rsidRPr="0018365C" w:rsidRDefault="0011199F" w:rsidP="0011199F">
      <w:pPr>
        <w:pStyle w:val="PL"/>
      </w:pPr>
      <w:r w:rsidRPr="0018365C">
        <w:t xml:space="preserve">          $ref: 'TS29571_CommonData.yaml#/components/schemas/Uri'</w:t>
      </w:r>
    </w:p>
    <w:p w14:paraId="49C0EC8F" w14:textId="77777777" w:rsidR="0011199F" w:rsidRPr="0018365C" w:rsidRDefault="0011199F" w:rsidP="0011199F">
      <w:pPr>
        <w:pStyle w:val="PL"/>
      </w:pPr>
      <w:r w:rsidRPr="0018365C">
        <w:t xml:space="preserve">        nwAreaInfo:</w:t>
      </w:r>
    </w:p>
    <w:p w14:paraId="09400AD6" w14:textId="77777777" w:rsidR="0011199F" w:rsidRPr="0018365C" w:rsidRDefault="0011199F" w:rsidP="0011199F">
      <w:pPr>
        <w:pStyle w:val="PL"/>
      </w:pPr>
      <w:r w:rsidRPr="0018365C">
        <w:t xml:space="preserve">          $ref: '#/components/schemas/NetworkAreaInfo'</w:t>
      </w:r>
    </w:p>
    <w:p w14:paraId="78EC61E5" w14:textId="77777777" w:rsidR="0011199F" w:rsidRPr="0018365C" w:rsidRDefault="0011199F" w:rsidP="0011199F">
      <w:pPr>
        <w:pStyle w:val="PL"/>
      </w:pPr>
      <w:r w:rsidRPr="0018365C">
        <w:t xml:space="preserve">        numOfUes:</w:t>
      </w:r>
    </w:p>
    <w:p w14:paraId="1F748A33" w14:textId="77777777" w:rsidR="0011199F" w:rsidRPr="0018365C" w:rsidRDefault="0011199F" w:rsidP="0011199F">
      <w:pPr>
        <w:pStyle w:val="PL"/>
      </w:pPr>
      <w:r w:rsidRPr="0018365C">
        <w:t xml:space="preserve">          description: Indicates a number of UEs.</w:t>
      </w:r>
    </w:p>
    <w:p w14:paraId="54E691AE" w14:textId="77777777" w:rsidR="0011199F" w:rsidRPr="0018365C" w:rsidRDefault="0011199F" w:rsidP="0011199F">
      <w:pPr>
        <w:pStyle w:val="PL"/>
      </w:pPr>
      <w:r w:rsidRPr="0018365C">
        <w:t xml:space="preserve">          type: integer</w:t>
      </w:r>
    </w:p>
    <w:p w14:paraId="2C6FA12B" w14:textId="77777777" w:rsidR="0011199F" w:rsidRPr="0018365C" w:rsidRDefault="0011199F" w:rsidP="0011199F">
      <w:pPr>
        <w:pStyle w:val="PL"/>
      </w:pPr>
      <w:r w:rsidRPr="0018365C">
        <w:t xml:space="preserve">        volPerUe:</w:t>
      </w:r>
    </w:p>
    <w:p w14:paraId="5186CA1C" w14:textId="77777777" w:rsidR="0011199F" w:rsidRPr="0018365C" w:rsidRDefault="0011199F" w:rsidP="0011199F">
      <w:pPr>
        <w:pStyle w:val="PL"/>
      </w:pPr>
      <w:r w:rsidRPr="0018365C">
        <w:t xml:space="preserve">          $ref: 'TS29122_CommonData.yaml#/components/schemas/UsageThreshold'</w:t>
      </w:r>
    </w:p>
    <w:p w14:paraId="3B0465B2" w14:textId="77777777" w:rsidR="0011199F" w:rsidRPr="0018365C" w:rsidRDefault="0011199F" w:rsidP="0011199F">
      <w:pPr>
        <w:pStyle w:val="PL"/>
      </w:pPr>
      <w:r w:rsidRPr="0018365C">
        <w:t xml:space="preserve">        snssai:</w:t>
      </w:r>
    </w:p>
    <w:p w14:paraId="32BE291E" w14:textId="77777777" w:rsidR="0011199F" w:rsidRPr="0018365C" w:rsidRDefault="0011199F" w:rsidP="0011199F">
      <w:pPr>
        <w:pStyle w:val="PL"/>
      </w:pPr>
      <w:r w:rsidRPr="0018365C">
        <w:t xml:space="preserve">          $ref: 'TS29571_CommonData.yaml#/components/schemas/Snssai'</w:t>
      </w:r>
    </w:p>
    <w:p w14:paraId="443C3A5E" w14:textId="77777777" w:rsidR="0011199F" w:rsidRPr="0018365C" w:rsidRDefault="0011199F" w:rsidP="0011199F">
      <w:pPr>
        <w:pStyle w:val="PL"/>
      </w:pPr>
      <w:r w:rsidRPr="0018365C">
        <w:t xml:space="preserve">        suppFeat:</w:t>
      </w:r>
    </w:p>
    <w:p w14:paraId="5597F327" w14:textId="77777777" w:rsidR="0011199F" w:rsidRPr="0018365C" w:rsidRDefault="0011199F" w:rsidP="0011199F">
      <w:pPr>
        <w:pStyle w:val="PL"/>
      </w:pPr>
      <w:r w:rsidRPr="0018365C">
        <w:t xml:space="preserve">          $ref: 'TS29571_CommonData.yaml#/components/schemas/SupportedFeatures'</w:t>
      </w:r>
    </w:p>
    <w:p w14:paraId="4157F230" w14:textId="77777777" w:rsidR="0011199F" w:rsidRPr="0018365C" w:rsidRDefault="0011199F" w:rsidP="0011199F">
      <w:pPr>
        <w:pStyle w:val="PL"/>
      </w:pPr>
      <w:r w:rsidRPr="0018365C">
        <w:t xml:space="preserve">        </w:t>
      </w:r>
      <w:r w:rsidRPr="0018365C">
        <w:rPr>
          <w:lang w:eastAsia="zh-CN"/>
        </w:rPr>
        <w:t>trafficDes</w:t>
      </w:r>
      <w:r w:rsidRPr="0018365C">
        <w:t>:</w:t>
      </w:r>
    </w:p>
    <w:p w14:paraId="65F2FF2A" w14:textId="77777777" w:rsidR="0011199F" w:rsidRPr="0018365C" w:rsidRDefault="0011199F" w:rsidP="0011199F">
      <w:pPr>
        <w:pStyle w:val="PL"/>
      </w:pPr>
      <w:r w:rsidRPr="0018365C">
        <w:t xml:space="preserve">          $ref: 'TS29122_ResourceManagementOfBdt.yaml#/components/schemas/</w:t>
      </w:r>
      <w:r w:rsidRPr="0018365C">
        <w:rPr>
          <w:lang w:eastAsia="zh-CN"/>
        </w:rPr>
        <w:t>TrafficDescriptor</w:t>
      </w:r>
      <w:r w:rsidRPr="0018365C">
        <w:t>'</w:t>
      </w:r>
    </w:p>
    <w:p w14:paraId="3633E565" w14:textId="77777777" w:rsidR="0011199F" w:rsidRPr="0018365C" w:rsidRDefault="0011199F" w:rsidP="0011199F">
      <w:pPr>
        <w:pStyle w:val="PL"/>
      </w:pPr>
      <w:r w:rsidRPr="0018365C">
        <w:t xml:space="preserve">        warnNotifReq:</w:t>
      </w:r>
    </w:p>
    <w:p w14:paraId="7FF4262F" w14:textId="77777777" w:rsidR="0011199F" w:rsidRPr="0018365C" w:rsidRDefault="0011199F" w:rsidP="0011199F">
      <w:pPr>
        <w:pStyle w:val="PL"/>
      </w:pPr>
      <w:r w:rsidRPr="0018365C">
        <w:t xml:space="preserve">          description: </w:t>
      </w:r>
      <w:r w:rsidRPr="0018365C">
        <w:rPr>
          <w:rFonts w:cs="Arial"/>
          <w:szCs w:val="18"/>
          <w:lang w:eastAsia="zh-CN"/>
        </w:rPr>
        <w:t>Indicates whether the BDT warning notification is enabled or disabled</w:t>
      </w:r>
      <w:r w:rsidRPr="0018365C">
        <w:t>.</w:t>
      </w:r>
    </w:p>
    <w:p w14:paraId="5469D8C0" w14:textId="77777777" w:rsidR="0011199F" w:rsidRPr="0018365C" w:rsidRDefault="0011199F" w:rsidP="0011199F">
      <w:pPr>
        <w:pStyle w:val="PL"/>
      </w:pPr>
      <w:r w:rsidRPr="0018365C">
        <w:t xml:space="preserve">          type: boolean</w:t>
      </w:r>
    </w:p>
    <w:p w14:paraId="7BAD2B5E" w14:textId="77777777" w:rsidR="0011199F" w:rsidRPr="0018365C" w:rsidRDefault="0011199F" w:rsidP="0011199F">
      <w:pPr>
        <w:pStyle w:val="PL"/>
      </w:pPr>
      <w:r w:rsidRPr="0018365C">
        <w:t xml:space="preserve">          default: false</w:t>
      </w:r>
    </w:p>
    <w:p w14:paraId="3D65AB63" w14:textId="77777777" w:rsidR="0011199F" w:rsidRPr="00097EB3" w:rsidRDefault="0011199F" w:rsidP="0011199F">
      <w:pPr>
        <w:pStyle w:val="PL"/>
      </w:pPr>
      <w:r w:rsidRPr="00097EB3">
        <w:t xml:space="preserve">        energyInd:</w:t>
      </w:r>
    </w:p>
    <w:p w14:paraId="006CC0B9" w14:textId="628D5668" w:rsidR="0011199F" w:rsidRPr="00097EB3" w:rsidDel="00476DAA" w:rsidRDefault="0011199F" w:rsidP="0011199F">
      <w:pPr>
        <w:pStyle w:val="PL"/>
        <w:rPr>
          <w:del w:id="125" w:author="Huawei [Abdessamad] 2025-08" w:date="2025-08-16T11:59:00Z"/>
        </w:rPr>
      </w:pPr>
      <w:del w:id="126" w:author="Huawei [Abdessamad] 2025-08" w:date="2025-08-16T11:59:00Z">
        <w:r w:rsidRPr="00097EB3" w:rsidDel="00476DAA">
          <w:delText xml:space="preserve">          description: &gt;</w:delText>
        </w:r>
      </w:del>
    </w:p>
    <w:p w14:paraId="672A1ED2" w14:textId="4E4671D6" w:rsidR="0011199F" w:rsidRPr="00097EB3" w:rsidDel="00EC00BC" w:rsidRDefault="0011199F" w:rsidP="00EC00BC">
      <w:pPr>
        <w:pStyle w:val="PL"/>
        <w:rPr>
          <w:del w:id="127" w:author="Huawei [Abdessamad] 2025-08" w:date="2025-08-16T11:58:00Z"/>
        </w:rPr>
      </w:pPr>
      <w:del w:id="128" w:author="Huawei [Abdessamad] 2025-08" w:date="2025-08-16T11:59:00Z">
        <w:r w:rsidRPr="00097EB3" w:rsidDel="00476DAA">
          <w:delText xml:space="preserve">            </w:delText>
        </w:r>
      </w:del>
      <w:del w:id="129" w:author="Huawei [Abdessamad] 2025-08" w:date="2025-08-16T11:58:00Z">
        <w:r w:rsidRPr="00097EB3" w:rsidDel="00EC00BC">
          <w:delText>Indicates whether the service co</w:delText>
        </w:r>
        <w:r w:rsidDel="00EC00BC">
          <w:delText>n</w:delText>
        </w:r>
        <w:r w:rsidRPr="00097EB3" w:rsidDel="00EC00BC">
          <w:delText>sumer would like to transfer data</w:delText>
        </w:r>
      </w:del>
    </w:p>
    <w:p w14:paraId="55ED3F2C" w14:textId="7F89FAAD" w:rsidR="0011199F" w:rsidRPr="00097EB3" w:rsidDel="00476DAA" w:rsidRDefault="0011199F" w:rsidP="00EC00BC">
      <w:pPr>
        <w:pStyle w:val="PL"/>
        <w:rPr>
          <w:del w:id="130" w:author="Huawei [Abdessamad] 2025-08" w:date="2025-08-16T11:59:00Z"/>
        </w:rPr>
      </w:pPr>
      <w:del w:id="131" w:author="Huawei [Abdessamad] 2025-08" w:date="2025-08-16T11:58:00Z">
        <w:r w:rsidRPr="00097EB3" w:rsidDel="00EC00BC">
          <w:delText xml:space="preserve">            in time windows that consume lower energy</w:delText>
        </w:r>
      </w:del>
      <w:del w:id="132" w:author="Huawei [Abdessamad] 2025-08" w:date="2025-08-16T11:59:00Z">
        <w:r w:rsidRPr="00097EB3" w:rsidDel="000418A2">
          <w:delText>.</w:delText>
        </w:r>
      </w:del>
    </w:p>
    <w:p w14:paraId="099D5AF9" w14:textId="77777777" w:rsidR="0011199F" w:rsidRPr="00097EB3" w:rsidRDefault="0011199F" w:rsidP="0011199F">
      <w:pPr>
        <w:pStyle w:val="PL"/>
      </w:pPr>
      <w:r w:rsidRPr="00097EB3">
        <w:t xml:space="preserve">          type: boolean</w:t>
      </w:r>
    </w:p>
    <w:p w14:paraId="74B7A9B7" w14:textId="77777777" w:rsidR="0011199F" w:rsidRPr="00097EB3" w:rsidRDefault="0011199F" w:rsidP="0011199F">
      <w:pPr>
        <w:pStyle w:val="PL"/>
      </w:pPr>
      <w:r w:rsidRPr="00097EB3">
        <w:t xml:space="preserve">          default: false</w:t>
      </w:r>
    </w:p>
    <w:p w14:paraId="6B62BA2D" w14:textId="77777777" w:rsidR="00476DAA" w:rsidRPr="00097EB3" w:rsidRDefault="00476DAA" w:rsidP="00476DAA">
      <w:pPr>
        <w:pStyle w:val="PL"/>
        <w:rPr>
          <w:ins w:id="133" w:author="Huawei [Abdessamad] 2025-08" w:date="2025-08-16T11:59:00Z"/>
        </w:rPr>
      </w:pPr>
      <w:ins w:id="134" w:author="Huawei [Abdessamad] 2025-08" w:date="2025-08-16T11:59:00Z">
        <w:r w:rsidRPr="00097EB3">
          <w:t xml:space="preserve">          description: &gt;</w:t>
        </w:r>
      </w:ins>
    </w:p>
    <w:p w14:paraId="458D4FF3" w14:textId="77777777" w:rsidR="00476DAA" w:rsidRDefault="00476DAA" w:rsidP="00476DAA">
      <w:pPr>
        <w:pStyle w:val="PL"/>
        <w:rPr>
          <w:ins w:id="135" w:author="Huawei [Abdessamad] 2025-08" w:date="2025-08-16T11:59:00Z"/>
        </w:rPr>
      </w:pPr>
      <w:ins w:id="136" w:author="Huawei [Abdessamad] 2025-08" w:date="2025-08-16T11:59:00Z">
        <w:r w:rsidRPr="00097EB3">
          <w:t xml:space="preserve">            </w:t>
        </w:r>
        <w:r>
          <w:t>Indicates whether the NF service consumer is interested in transferring data in time</w:t>
        </w:r>
      </w:ins>
    </w:p>
    <w:p w14:paraId="59410401" w14:textId="77777777" w:rsidR="00476DAA" w:rsidRDefault="00476DAA" w:rsidP="00476DAA">
      <w:pPr>
        <w:pStyle w:val="PL"/>
        <w:rPr>
          <w:ins w:id="137" w:author="Huawei [Abdessamad] 2025-08" w:date="2025-08-16T11:59:00Z"/>
        </w:rPr>
      </w:pPr>
      <w:ins w:id="138" w:author="Huawei [Abdessamad] 2025-08" w:date="2025-08-16T11:59:00Z">
        <w:r>
          <w:t xml:space="preserve">            windows that consume lower energy.</w:t>
        </w:r>
      </w:ins>
    </w:p>
    <w:p w14:paraId="2E437554" w14:textId="77777777" w:rsidR="00476DAA" w:rsidRDefault="00476DAA" w:rsidP="00476DAA">
      <w:pPr>
        <w:pStyle w:val="PL"/>
        <w:rPr>
          <w:ins w:id="139" w:author="Huawei [Abdessamad] 2025-08" w:date="2025-08-16T11:59:00Z"/>
        </w:rPr>
      </w:pPr>
      <w:ins w:id="140" w:author="Huawei [Abdessamad] 2025-08" w:date="2025-08-16T11:59:00Z">
        <w:r>
          <w:t xml:space="preserve">            true indicates that the AF is interested in transferring data in time windows that</w:t>
        </w:r>
      </w:ins>
    </w:p>
    <w:p w14:paraId="6CF8DE9F" w14:textId="77777777" w:rsidR="00476DAA" w:rsidRDefault="00476DAA" w:rsidP="00476DAA">
      <w:pPr>
        <w:pStyle w:val="PL"/>
        <w:rPr>
          <w:ins w:id="141" w:author="Huawei [Abdessamad] 2025-08" w:date="2025-08-16T11:59:00Z"/>
        </w:rPr>
      </w:pPr>
      <w:ins w:id="142" w:author="Huawei [Abdessamad] 2025-08" w:date="2025-08-16T11:59:00Z">
        <w:r>
          <w:t xml:space="preserve">            consume lower energy.</w:t>
        </w:r>
      </w:ins>
    </w:p>
    <w:p w14:paraId="22816210" w14:textId="77777777" w:rsidR="00476DAA" w:rsidRDefault="00476DAA" w:rsidP="00476DAA">
      <w:pPr>
        <w:pStyle w:val="PL"/>
        <w:rPr>
          <w:ins w:id="143" w:author="Huawei [Abdessamad] 2025-08" w:date="2025-08-16T11:59:00Z"/>
        </w:rPr>
      </w:pPr>
      <w:ins w:id="144" w:author="Huawei [Abdessamad] 2025-08" w:date="2025-08-16T11:59:00Z">
        <w:r>
          <w:t xml:space="preserve">            false(default) indicates that the AF is not interested in transferring data in time</w:t>
        </w:r>
      </w:ins>
    </w:p>
    <w:p w14:paraId="589BD3A8" w14:textId="77777777" w:rsidR="00476DAA" w:rsidRPr="00097EB3" w:rsidRDefault="00476DAA" w:rsidP="00476DAA">
      <w:pPr>
        <w:pStyle w:val="PL"/>
        <w:rPr>
          <w:ins w:id="145" w:author="Huawei [Abdessamad] 2025-08" w:date="2025-08-16T11:59:00Z"/>
        </w:rPr>
      </w:pPr>
      <w:ins w:id="146" w:author="Huawei [Abdessamad] 2025-08" w:date="2025-08-16T11:59:00Z">
        <w:r>
          <w:t xml:space="preserve">            windows that consume lower energy.</w:t>
        </w:r>
      </w:ins>
    </w:p>
    <w:p w14:paraId="44F6D894" w14:textId="77777777" w:rsidR="0011199F" w:rsidRPr="0018365C" w:rsidRDefault="0011199F" w:rsidP="0011199F">
      <w:pPr>
        <w:pStyle w:val="PL"/>
      </w:pPr>
    </w:p>
    <w:p w14:paraId="4CDF6C6C" w14:textId="77777777" w:rsidR="0011199F" w:rsidRPr="0018365C" w:rsidRDefault="0011199F" w:rsidP="0011199F">
      <w:pPr>
        <w:pStyle w:val="PL"/>
      </w:pPr>
      <w:r w:rsidRPr="0018365C">
        <w:t xml:space="preserve">    BdtPolicyData:</w:t>
      </w:r>
    </w:p>
    <w:p w14:paraId="324F5017" w14:textId="77777777" w:rsidR="0011199F" w:rsidRPr="0018365C" w:rsidRDefault="0011199F" w:rsidP="0011199F">
      <w:pPr>
        <w:pStyle w:val="PL"/>
      </w:pPr>
      <w:r w:rsidRPr="0018365C">
        <w:t xml:space="preserve">      description: Describes the authorization data of an Individual BDT policy resource.</w:t>
      </w:r>
    </w:p>
    <w:p w14:paraId="27C04891" w14:textId="77777777" w:rsidR="0011199F" w:rsidRPr="0018365C" w:rsidRDefault="0011199F" w:rsidP="0011199F">
      <w:pPr>
        <w:pStyle w:val="PL"/>
      </w:pPr>
      <w:r w:rsidRPr="0018365C">
        <w:t xml:space="preserve">      type: object</w:t>
      </w:r>
    </w:p>
    <w:p w14:paraId="16AC9DB9" w14:textId="77777777" w:rsidR="0011199F" w:rsidRPr="0018365C" w:rsidRDefault="0011199F" w:rsidP="0011199F">
      <w:pPr>
        <w:pStyle w:val="PL"/>
      </w:pPr>
      <w:r w:rsidRPr="0018365C">
        <w:t xml:space="preserve">      required:</w:t>
      </w:r>
    </w:p>
    <w:p w14:paraId="772B7AC6" w14:textId="77777777" w:rsidR="0011199F" w:rsidRPr="0018365C" w:rsidRDefault="0011199F" w:rsidP="0011199F">
      <w:pPr>
        <w:pStyle w:val="PL"/>
      </w:pPr>
      <w:r w:rsidRPr="0018365C">
        <w:t xml:space="preserve">      - bdtRefId</w:t>
      </w:r>
    </w:p>
    <w:p w14:paraId="5A120373" w14:textId="77777777" w:rsidR="0011199F" w:rsidRPr="0018365C" w:rsidRDefault="0011199F" w:rsidP="0011199F">
      <w:pPr>
        <w:pStyle w:val="PL"/>
      </w:pPr>
      <w:r w:rsidRPr="0018365C">
        <w:t xml:space="preserve">      - transfPolicies</w:t>
      </w:r>
    </w:p>
    <w:p w14:paraId="001B46FF" w14:textId="77777777" w:rsidR="0011199F" w:rsidRPr="0018365C" w:rsidRDefault="0011199F" w:rsidP="0011199F">
      <w:pPr>
        <w:pStyle w:val="PL"/>
      </w:pPr>
      <w:r w:rsidRPr="0018365C">
        <w:t xml:space="preserve">      properties:</w:t>
      </w:r>
    </w:p>
    <w:p w14:paraId="317F4D8C" w14:textId="77777777" w:rsidR="0011199F" w:rsidRPr="0018365C" w:rsidRDefault="0011199F" w:rsidP="0011199F">
      <w:pPr>
        <w:pStyle w:val="PL"/>
      </w:pPr>
      <w:r w:rsidRPr="0018365C">
        <w:t xml:space="preserve">        bdtRefId:</w:t>
      </w:r>
    </w:p>
    <w:p w14:paraId="7BCED471" w14:textId="77777777" w:rsidR="0011199F" w:rsidRPr="0018365C" w:rsidRDefault="0011199F" w:rsidP="0011199F">
      <w:pPr>
        <w:pStyle w:val="PL"/>
      </w:pPr>
      <w:r w:rsidRPr="0018365C">
        <w:t xml:space="preserve">          $ref: 'TS29122_CommonData.yaml#/components/schemas/BdtReferenceId'</w:t>
      </w:r>
    </w:p>
    <w:p w14:paraId="48B8E072" w14:textId="77777777" w:rsidR="0011199F" w:rsidRPr="0018365C" w:rsidRDefault="0011199F" w:rsidP="0011199F">
      <w:pPr>
        <w:pStyle w:val="PL"/>
      </w:pPr>
      <w:r w:rsidRPr="0018365C">
        <w:t xml:space="preserve">        transfPolicies:</w:t>
      </w:r>
    </w:p>
    <w:p w14:paraId="778756BE" w14:textId="77777777" w:rsidR="0011199F" w:rsidRPr="0018365C" w:rsidRDefault="0011199F" w:rsidP="0011199F">
      <w:pPr>
        <w:pStyle w:val="PL"/>
      </w:pPr>
      <w:r w:rsidRPr="0018365C">
        <w:t xml:space="preserve">          description: Contains transfer policies.</w:t>
      </w:r>
    </w:p>
    <w:p w14:paraId="1E17B55B" w14:textId="77777777" w:rsidR="0011199F" w:rsidRPr="0018365C" w:rsidRDefault="0011199F" w:rsidP="0011199F">
      <w:pPr>
        <w:pStyle w:val="PL"/>
      </w:pPr>
      <w:r w:rsidRPr="0018365C">
        <w:t xml:space="preserve">          type: array</w:t>
      </w:r>
    </w:p>
    <w:p w14:paraId="0E952121" w14:textId="77777777" w:rsidR="0011199F" w:rsidRPr="0018365C" w:rsidRDefault="0011199F" w:rsidP="0011199F">
      <w:pPr>
        <w:pStyle w:val="PL"/>
      </w:pPr>
      <w:r w:rsidRPr="0018365C">
        <w:t xml:space="preserve">          items:</w:t>
      </w:r>
    </w:p>
    <w:p w14:paraId="0A24A3E4" w14:textId="77777777" w:rsidR="0011199F" w:rsidRPr="0018365C" w:rsidRDefault="0011199F" w:rsidP="0011199F">
      <w:pPr>
        <w:pStyle w:val="PL"/>
      </w:pPr>
      <w:r w:rsidRPr="0018365C">
        <w:t xml:space="preserve">            $ref: '#/components/schemas/TransferPolicy'</w:t>
      </w:r>
    </w:p>
    <w:p w14:paraId="3AB01E72" w14:textId="77777777" w:rsidR="0011199F" w:rsidRPr="0018365C" w:rsidRDefault="0011199F" w:rsidP="0011199F">
      <w:pPr>
        <w:pStyle w:val="PL"/>
      </w:pPr>
      <w:r w:rsidRPr="0018365C">
        <w:t xml:space="preserve">          minItems: 1</w:t>
      </w:r>
    </w:p>
    <w:p w14:paraId="118CD33C" w14:textId="77777777" w:rsidR="0011199F" w:rsidRPr="0018365C" w:rsidRDefault="0011199F" w:rsidP="0011199F">
      <w:pPr>
        <w:pStyle w:val="PL"/>
      </w:pPr>
      <w:r w:rsidRPr="0018365C">
        <w:t xml:space="preserve">        selTransPolicyId:</w:t>
      </w:r>
    </w:p>
    <w:p w14:paraId="629053C6" w14:textId="77777777" w:rsidR="0011199F" w:rsidRPr="0018365C" w:rsidRDefault="0011199F" w:rsidP="0011199F">
      <w:pPr>
        <w:pStyle w:val="PL"/>
      </w:pPr>
      <w:r w:rsidRPr="0018365C">
        <w:t xml:space="preserve">          description: Contains an identity of the selected transfer policy.</w:t>
      </w:r>
    </w:p>
    <w:p w14:paraId="55EACEDC" w14:textId="77777777" w:rsidR="0011199F" w:rsidRPr="0018365C" w:rsidRDefault="0011199F" w:rsidP="0011199F">
      <w:pPr>
        <w:pStyle w:val="PL"/>
      </w:pPr>
      <w:r w:rsidRPr="0018365C">
        <w:t xml:space="preserve">          type: integer</w:t>
      </w:r>
    </w:p>
    <w:p w14:paraId="2C0EB866" w14:textId="77777777" w:rsidR="0011199F" w:rsidRPr="0018365C" w:rsidRDefault="0011199F" w:rsidP="0011199F">
      <w:pPr>
        <w:pStyle w:val="PL"/>
      </w:pPr>
      <w:r w:rsidRPr="0018365C">
        <w:t xml:space="preserve">        suppFeat:</w:t>
      </w:r>
    </w:p>
    <w:p w14:paraId="4BC4D8CD" w14:textId="77777777" w:rsidR="0011199F" w:rsidRPr="0018365C" w:rsidRDefault="0011199F" w:rsidP="0011199F">
      <w:pPr>
        <w:pStyle w:val="PL"/>
      </w:pPr>
      <w:r w:rsidRPr="0018365C">
        <w:t xml:space="preserve">          $ref: 'TS29571_CommonData.yaml#/components/schemas/SupportedFeatures'</w:t>
      </w:r>
    </w:p>
    <w:p w14:paraId="59BE0FB5" w14:textId="77777777" w:rsidR="0011199F" w:rsidRPr="0018365C" w:rsidRDefault="0011199F" w:rsidP="0011199F">
      <w:pPr>
        <w:pStyle w:val="PL"/>
      </w:pPr>
    </w:p>
    <w:p w14:paraId="6B6D676C" w14:textId="77777777" w:rsidR="0011199F" w:rsidRPr="0018365C" w:rsidRDefault="0011199F" w:rsidP="0011199F">
      <w:pPr>
        <w:pStyle w:val="PL"/>
      </w:pPr>
      <w:r w:rsidRPr="0018365C">
        <w:t xml:space="preserve">    PatchBdtPolicy:</w:t>
      </w:r>
    </w:p>
    <w:p w14:paraId="5F257DD0" w14:textId="77777777" w:rsidR="0011199F" w:rsidRPr="0018365C" w:rsidRDefault="0011199F" w:rsidP="0011199F">
      <w:pPr>
        <w:pStyle w:val="PL"/>
      </w:pPr>
      <w:r w:rsidRPr="0018365C">
        <w:t xml:space="preserve">      description: &gt;</w:t>
      </w:r>
    </w:p>
    <w:p w14:paraId="3C587DD6" w14:textId="77777777" w:rsidR="0011199F" w:rsidRPr="0018365C" w:rsidRDefault="0011199F" w:rsidP="0011199F">
      <w:pPr>
        <w:pStyle w:val="PL"/>
        <w:rPr>
          <w:rFonts w:cs="Arial"/>
          <w:szCs w:val="18"/>
        </w:rPr>
      </w:pPr>
      <w:r w:rsidRPr="0018365C">
        <w:t xml:space="preserve">        </w:t>
      </w:r>
      <w:r w:rsidRPr="0018365C">
        <w:rPr>
          <w:rFonts w:cs="Arial"/>
          <w:szCs w:val="18"/>
        </w:rPr>
        <w:t>Describes the updates in authorization data of an Individual BDT Policy created</w:t>
      </w:r>
    </w:p>
    <w:p w14:paraId="29E05C73" w14:textId="77777777" w:rsidR="0011199F" w:rsidRPr="0018365C" w:rsidRDefault="0011199F" w:rsidP="0011199F">
      <w:pPr>
        <w:pStyle w:val="PL"/>
      </w:pPr>
      <w:r w:rsidRPr="0018365C">
        <w:t xml:space="preserve">        </w:t>
      </w:r>
      <w:r w:rsidRPr="0018365C">
        <w:rPr>
          <w:rFonts w:cs="Arial"/>
          <w:szCs w:val="18"/>
        </w:rPr>
        <w:t>by the PCF</w:t>
      </w:r>
      <w:r w:rsidRPr="0018365C">
        <w:t>.</w:t>
      </w:r>
    </w:p>
    <w:p w14:paraId="1F477C39" w14:textId="77777777" w:rsidR="0011199F" w:rsidRPr="0018365C" w:rsidRDefault="0011199F" w:rsidP="0011199F">
      <w:pPr>
        <w:pStyle w:val="PL"/>
      </w:pPr>
      <w:r w:rsidRPr="0018365C">
        <w:t xml:space="preserve">      type: object</w:t>
      </w:r>
    </w:p>
    <w:p w14:paraId="14756562" w14:textId="77777777" w:rsidR="0011199F" w:rsidRPr="0018365C" w:rsidRDefault="0011199F" w:rsidP="0011199F">
      <w:pPr>
        <w:pStyle w:val="PL"/>
      </w:pPr>
      <w:r w:rsidRPr="0018365C">
        <w:t xml:space="preserve">      properties:</w:t>
      </w:r>
    </w:p>
    <w:p w14:paraId="76BF2FCC" w14:textId="77777777" w:rsidR="0011199F" w:rsidRPr="0018365C" w:rsidRDefault="0011199F" w:rsidP="0011199F">
      <w:pPr>
        <w:pStyle w:val="PL"/>
      </w:pPr>
      <w:r w:rsidRPr="0018365C">
        <w:t xml:space="preserve">        bdtPolData:</w:t>
      </w:r>
    </w:p>
    <w:p w14:paraId="1F99A517" w14:textId="77777777" w:rsidR="0011199F" w:rsidRPr="0018365C" w:rsidRDefault="0011199F" w:rsidP="0011199F">
      <w:pPr>
        <w:pStyle w:val="PL"/>
      </w:pPr>
      <w:r w:rsidRPr="0018365C">
        <w:t xml:space="preserve">          $ref: '#/components/schemas/BdtPolicyDataPatch'</w:t>
      </w:r>
    </w:p>
    <w:p w14:paraId="645F201F" w14:textId="77777777" w:rsidR="0011199F" w:rsidRPr="0018365C" w:rsidRDefault="0011199F" w:rsidP="0011199F">
      <w:pPr>
        <w:pStyle w:val="PL"/>
      </w:pPr>
      <w:r w:rsidRPr="0018365C">
        <w:t xml:space="preserve">        bdtReqData:</w:t>
      </w:r>
    </w:p>
    <w:p w14:paraId="30602B04" w14:textId="77777777" w:rsidR="0011199F" w:rsidRPr="0018365C" w:rsidRDefault="0011199F" w:rsidP="0011199F">
      <w:pPr>
        <w:pStyle w:val="PL"/>
      </w:pPr>
      <w:r w:rsidRPr="0018365C">
        <w:t xml:space="preserve">          $ref: '#/components/schemas/BdtReqDataPatch'</w:t>
      </w:r>
    </w:p>
    <w:p w14:paraId="745F058D" w14:textId="77777777" w:rsidR="0011199F" w:rsidRPr="0018365C" w:rsidRDefault="0011199F" w:rsidP="0011199F">
      <w:pPr>
        <w:pStyle w:val="PL"/>
      </w:pPr>
    </w:p>
    <w:p w14:paraId="7C64EEE6" w14:textId="77777777" w:rsidR="0011199F" w:rsidRPr="0018365C" w:rsidRDefault="0011199F" w:rsidP="0011199F">
      <w:pPr>
        <w:pStyle w:val="PL"/>
      </w:pPr>
      <w:r w:rsidRPr="0018365C">
        <w:t xml:space="preserve">    BdtPolicyDataPatch:</w:t>
      </w:r>
    </w:p>
    <w:p w14:paraId="472DF759" w14:textId="77777777" w:rsidR="0011199F" w:rsidRPr="0018365C" w:rsidRDefault="0011199F" w:rsidP="0011199F">
      <w:pPr>
        <w:pStyle w:val="PL"/>
      </w:pPr>
      <w:r w:rsidRPr="0018365C">
        <w:t xml:space="preserve">      description: &gt;</w:t>
      </w:r>
    </w:p>
    <w:p w14:paraId="4976ECAB" w14:textId="77777777" w:rsidR="0011199F" w:rsidRPr="0018365C" w:rsidRDefault="0011199F" w:rsidP="0011199F">
      <w:pPr>
        <w:pStyle w:val="PL"/>
      </w:pPr>
      <w:r w:rsidRPr="0018365C">
        <w:t xml:space="preserve">        A JSON Merge Patch body schema containing modification instruction to be performed</w:t>
      </w:r>
    </w:p>
    <w:p w14:paraId="72624611" w14:textId="77777777" w:rsidR="0011199F" w:rsidRPr="0018365C" w:rsidRDefault="0011199F" w:rsidP="0011199F">
      <w:pPr>
        <w:pStyle w:val="PL"/>
      </w:pPr>
      <w:r w:rsidRPr="0018365C">
        <w:lastRenderedPageBreak/>
        <w:t xml:space="preserve">        on the bdtPolData attribute of the BdtPolicy data structure to select a transfer</w:t>
      </w:r>
    </w:p>
    <w:p w14:paraId="3F26F43C" w14:textId="77777777" w:rsidR="0011199F" w:rsidRPr="0018365C" w:rsidRDefault="0011199F" w:rsidP="0011199F">
      <w:pPr>
        <w:pStyle w:val="PL"/>
      </w:pPr>
      <w:r w:rsidRPr="0018365C">
        <w:t xml:space="preserve">        policy. Adds selTransPolicyId to BdtPolicyData data structure.</w:t>
      </w:r>
    </w:p>
    <w:p w14:paraId="54747797" w14:textId="77777777" w:rsidR="0011199F" w:rsidRPr="0018365C" w:rsidRDefault="0011199F" w:rsidP="0011199F">
      <w:pPr>
        <w:pStyle w:val="PL"/>
      </w:pPr>
      <w:r w:rsidRPr="0018365C">
        <w:t xml:space="preserve">      type: object</w:t>
      </w:r>
    </w:p>
    <w:p w14:paraId="131CB4E0" w14:textId="77777777" w:rsidR="0011199F" w:rsidRPr="0018365C" w:rsidRDefault="0011199F" w:rsidP="0011199F">
      <w:pPr>
        <w:pStyle w:val="PL"/>
      </w:pPr>
      <w:r w:rsidRPr="0018365C">
        <w:t xml:space="preserve">      required:</w:t>
      </w:r>
    </w:p>
    <w:p w14:paraId="4F53A0C2" w14:textId="77777777" w:rsidR="0011199F" w:rsidRPr="0018365C" w:rsidRDefault="0011199F" w:rsidP="0011199F">
      <w:pPr>
        <w:pStyle w:val="PL"/>
      </w:pPr>
      <w:r w:rsidRPr="0018365C">
        <w:t xml:space="preserve">      - selTransPolicyId</w:t>
      </w:r>
    </w:p>
    <w:p w14:paraId="564B12D5" w14:textId="77777777" w:rsidR="0011199F" w:rsidRPr="0018365C" w:rsidRDefault="0011199F" w:rsidP="0011199F">
      <w:pPr>
        <w:pStyle w:val="PL"/>
      </w:pPr>
      <w:r w:rsidRPr="0018365C">
        <w:t xml:space="preserve">      properties:</w:t>
      </w:r>
    </w:p>
    <w:p w14:paraId="191E65D9" w14:textId="77777777" w:rsidR="0011199F" w:rsidRPr="0018365C" w:rsidRDefault="0011199F" w:rsidP="0011199F">
      <w:pPr>
        <w:pStyle w:val="PL"/>
      </w:pPr>
      <w:r w:rsidRPr="0018365C">
        <w:t xml:space="preserve">        selTransPolicyId:</w:t>
      </w:r>
    </w:p>
    <w:p w14:paraId="3E3601F6" w14:textId="77777777" w:rsidR="0011199F" w:rsidRPr="0018365C" w:rsidRDefault="0011199F" w:rsidP="0011199F">
      <w:pPr>
        <w:pStyle w:val="PL"/>
      </w:pPr>
      <w:r w:rsidRPr="0018365C">
        <w:t xml:space="preserve">          description: &gt;</w:t>
      </w:r>
    </w:p>
    <w:p w14:paraId="38F602D3" w14:textId="77777777" w:rsidR="0011199F" w:rsidRPr="0018365C" w:rsidRDefault="0011199F" w:rsidP="0011199F">
      <w:pPr>
        <w:pStyle w:val="PL"/>
      </w:pPr>
      <w:r w:rsidRPr="0018365C">
        <w:t xml:space="preserve">            Contains an identity (i.e. transPolicyId value) of the selected transfer</w:t>
      </w:r>
    </w:p>
    <w:p w14:paraId="50D724EE" w14:textId="77777777" w:rsidR="0011199F" w:rsidRPr="0018365C" w:rsidRDefault="0011199F" w:rsidP="0011199F">
      <w:pPr>
        <w:pStyle w:val="PL"/>
        <w:rPr>
          <w:rFonts w:eastAsia="SimSun"/>
        </w:rPr>
      </w:pPr>
      <w:r w:rsidRPr="0018365C">
        <w:t xml:space="preserve">            policy. </w:t>
      </w:r>
      <w:r w:rsidRPr="0018365C">
        <w:rPr>
          <w:rFonts w:eastAsia="SimSun"/>
        </w:rPr>
        <w:t>If the</w:t>
      </w:r>
      <w:r w:rsidRPr="0018365C">
        <w:t xml:space="preserve"> BdtNotification</w:t>
      </w:r>
      <w:r w:rsidRPr="0018365C">
        <w:rPr>
          <w:rFonts w:cs="Arial"/>
          <w:szCs w:val="18"/>
        </w:rPr>
        <w:t>_5G</w:t>
      </w:r>
      <w:r w:rsidRPr="0018365C">
        <w:rPr>
          <w:rFonts w:eastAsia="SimSun"/>
        </w:rPr>
        <w:t xml:space="preserve"> feature is supported value 0 indicates that</w:t>
      </w:r>
    </w:p>
    <w:p w14:paraId="68B094DA" w14:textId="77777777" w:rsidR="0011199F" w:rsidRPr="0018365C" w:rsidRDefault="0011199F" w:rsidP="0011199F">
      <w:pPr>
        <w:pStyle w:val="PL"/>
      </w:pPr>
      <w:r w:rsidRPr="0018365C">
        <w:t xml:space="preserve">            </w:t>
      </w:r>
      <w:r w:rsidRPr="0018365C">
        <w:rPr>
          <w:rFonts w:eastAsia="SimSun"/>
        </w:rPr>
        <w:t>no transfer policy is selected.</w:t>
      </w:r>
    </w:p>
    <w:p w14:paraId="594B5998" w14:textId="77777777" w:rsidR="0011199F" w:rsidRPr="0018365C" w:rsidRDefault="0011199F" w:rsidP="0011199F">
      <w:pPr>
        <w:pStyle w:val="PL"/>
      </w:pPr>
      <w:r w:rsidRPr="0018365C">
        <w:t xml:space="preserve">          type: integer</w:t>
      </w:r>
    </w:p>
    <w:p w14:paraId="3AB8F35C" w14:textId="77777777" w:rsidR="0011199F" w:rsidRPr="0018365C" w:rsidRDefault="0011199F" w:rsidP="0011199F">
      <w:pPr>
        <w:pStyle w:val="PL"/>
      </w:pPr>
    </w:p>
    <w:p w14:paraId="645CF3C6" w14:textId="77777777" w:rsidR="0011199F" w:rsidRPr="0018365C" w:rsidRDefault="0011199F" w:rsidP="0011199F">
      <w:pPr>
        <w:pStyle w:val="PL"/>
      </w:pPr>
      <w:r w:rsidRPr="0018365C">
        <w:t xml:space="preserve">    BdtReqDataPatch:</w:t>
      </w:r>
    </w:p>
    <w:p w14:paraId="5D00ED96" w14:textId="77777777" w:rsidR="0011199F" w:rsidRPr="0018365C" w:rsidRDefault="0011199F" w:rsidP="0011199F">
      <w:pPr>
        <w:pStyle w:val="PL"/>
      </w:pPr>
      <w:r w:rsidRPr="0018365C">
        <w:t xml:space="preserve">      description: &gt;</w:t>
      </w:r>
    </w:p>
    <w:p w14:paraId="07A77A99" w14:textId="77777777" w:rsidR="0011199F" w:rsidRPr="0018365C" w:rsidRDefault="0011199F" w:rsidP="0011199F">
      <w:pPr>
        <w:pStyle w:val="PL"/>
      </w:pPr>
      <w:r w:rsidRPr="0018365C">
        <w:t xml:space="preserve">        A JSON Merge Patch body schema containing modification instruction to be performed</w:t>
      </w:r>
    </w:p>
    <w:p w14:paraId="3F16F0A9" w14:textId="77777777" w:rsidR="0011199F" w:rsidRPr="0018365C" w:rsidRDefault="0011199F" w:rsidP="0011199F">
      <w:pPr>
        <w:pStyle w:val="PL"/>
      </w:pPr>
      <w:r w:rsidRPr="0018365C">
        <w:t xml:space="preserve">        on the bdtReqData attribute of the BdtPolicy data structure to indicate whether</w:t>
      </w:r>
    </w:p>
    <w:p w14:paraId="6E1B5C42" w14:textId="77777777" w:rsidR="0011199F" w:rsidRPr="0018365C" w:rsidRDefault="0011199F" w:rsidP="0011199F">
      <w:pPr>
        <w:pStyle w:val="PL"/>
      </w:pPr>
      <w:r w:rsidRPr="0018365C">
        <w:t xml:space="preserve">        the BDT warning notification is enabled or disabled. Modifies warnNotifReq from</w:t>
      </w:r>
    </w:p>
    <w:p w14:paraId="2AAF3A27" w14:textId="77777777" w:rsidR="0011199F" w:rsidRPr="0018365C" w:rsidRDefault="0011199F" w:rsidP="0011199F">
      <w:pPr>
        <w:pStyle w:val="PL"/>
      </w:pPr>
      <w:r w:rsidRPr="0018365C">
        <w:t xml:space="preserve">        BdtReqData data structure.</w:t>
      </w:r>
    </w:p>
    <w:p w14:paraId="1F56AC7B" w14:textId="77777777" w:rsidR="0011199F" w:rsidRPr="0018365C" w:rsidRDefault="0011199F" w:rsidP="0011199F">
      <w:pPr>
        <w:pStyle w:val="PL"/>
      </w:pPr>
      <w:r w:rsidRPr="0018365C">
        <w:t xml:space="preserve">      type: object</w:t>
      </w:r>
    </w:p>
    <w:p w14:paraId="5B23BB01" w14:textId="77777777" w:rsidR="0011199F" w:rsidRPr="0018365C" w:rsidRDefault="0011199F" w:rsidP="0011199F">
      <w:pPr>
        <w:pStyle w:val="PL"/>
      </w:pPr>
      <w:r w:rsidRPr="0018365C">
        <w:t xml:space="preserve">      properties:</w:t>
      </w:r>
    </w:p>
    <w:p w14:paraId="04CA0AC8" w14:textId="77777777" w:rsidR="0011199F" w:rsidRPr="0018365C" w:rsidRDefault="0011199F" w:rsidP="0011199F">
      <w:pPr>
        <w:pStyle w:val="PL"/>
      </w:pPr>
      <w:r w:rsidRPr="0018365C">
        <w:t xml:space="preserve">        warnNotifReq:</w:t>
      </w:r>
    </w:p>
    <w:p w14:paraId="560C3FF8" w14:textId="77777777" w:rsidR="0011199F" w:rsidRPr="0018365C" w:rsidRDefault="0011199F" w:rsidP="0011199F">
      <w:pPr>
        <w:pStyle w:val="PL"/>
      </w:pPr>
      <w:r w:rsidRPr="0018365C">
        <w:t xml:space="preserve">          description: </w:t>
      </w:r>
      <w:r w:rsidRPr="0018365C">
        <w:rPr>
          <w:rFonts w:cs="Arial"/>
          <w:szCs w:val="18"/>
          <w:lang w:eastAsia="zh-CN"/>
        </w:rPr>
        <w:t>Indicates whether the BDT warning notification is enabled or disabled</w:t>
      </w:r>
      <w:r w:rsidRPr="0018365C">
        <w:t>.</w:t>
      </w:r>
    </w:p>
    <w:p w14:paraId="2EFEF878" w14:textId="77777777" w:rsidR="0011199F" w:rsidRPr="0018365C" w:rsidRDefault="0011199F" w:rsidP="0011199F">
      <w:pPr>
        <w:pStyle w:val="PL"/>
      </w:pPr>
      <w:r w:rsidRPr="0018365C">
        <w:t xml:space="preserve">          type: boolean</w:t>
      </w:r>
    </w:p>
    <w:p w14:paraId="068ED23D" w14:textId="77777777" w:rsidR="0011199F" w:rsidRPr="0018365C" w:rsidRDefault="0011199F" w:rsidP="0011199F">
      <w:pPr>
        <w:pStyle w:val="PL"/>
      </w:pPr>
    </w:p>
    <w:p w14:paraId="30241BF1" w14:textId="77777777" w:rsidR="0011199F" w:rsidRPr="0018365C" w:rsidRDefault="0011199F" w:rsidP="0011199F">
      <w:pPr>
        <w:pStyle w:val="PL"/>
      </w:pPr>
      <w:r w:rsidRPr="0018365C">
        <w:t xml:space="preserve">    TransferPolicy:</w:t>
      </w:r>
    </w:p>
    <w:p w14:paraId="7450C5B6" w14:textId="77777777" w:rsidR="0011199F" w:rsidRPr="0018365C" w:rsidRDefault="0011199F" w:rsidP="0011199F">
      <w:pPr>
        <w:pStyle w:val="PL"/>
      </w:pPr>
      <w:r w:rsidRPr="0018365C">
        <w:t xml:space="preserve">      description: Describes a transfer policy.</w:t>
      </w:r>
    </w:p>
    <w:p w14:paraId="59BDDD2A" w14:textId="77777777" w:rsidR="0011199F" w:rsidRPr="0018365C" w:rsidRDefault="0011199F" w:rsidP="0011199F">
      <w:pPr>
        <w:pStyle w:val="PL"/>
      </w:pPr>
      <w:r w:rsidRPr="0018365C">
        <w:t xml:space="preserve">      type: object</w:t>
      </w:r>
    </w:p>
    <w:p w14:paraId="63DA6C72" w14:textId="77777777" w:rsidR="0011199F" w:rsidRPr="0018365C" w:rsidRDefault="0011199F" w:rsidP="0011199F">
      <w:pPr>
        <w:pStyle w:val="PL"/>
      </w:pPr>
      <w:r w:rsidRPr="0018365C">
        <w:t xml:space="preserve">      required:</w:t>
      </w:r>
    </w:p>
    <w:p w14:paraId="4D7F4999" w14:textId="77777777" w:rsidR="0011199F" w:rsidRPr="0018365C" w:rsidRDefault="0011199F" w:rsidP="0011199F">
      <w:pPr>
        <w:pStyle w:val="PL"/>
      </w:pPr>
      <w:r w:rsidRPr="0018365C">
        <w:t xml:space="preserve">      - ratingGroup</w:t>
      </w:r>
    </w:p>
    <w:p w14:paraId="273759E9" w14:textId="77777777" w:rsidR="0011199F" w:rsidRPr="0018365C" w:rsidRDefault="0011199F" w:rsidP="0011199F">
      <w:pPr>
        <w:pStyle w:val="PL"/>
      </w:pPr>
      <w:r w:rsidRPr="0018365C">
        <w:t xml:space="preserve">      - recTimeInt</w:t>
      </w:r>
    </w:p>
    <w:p w14:paraId="118105A1" w14:textId="77777777" w:rsidR="0011199F" w:rsidRPr="0018365C" w:rsidRDefault="0011199F" w:rsidP="0011199F">
      <w:pPr>
        <w:pStyle w:val="PL"/>
      </w:pPr>
      <w:r w:rsidRPr="0018365C">
        <w:t xml:space="preserve">      - transPolicyId</w:t>
      </w:r>
    </w:p>
    <w:p w14:paraId="1DC1BDFE" w14:textId="77777777" w:rsidR="0011199F" w:rsidRPr="0018365C" w:rsidRDefault="0011199F" w:rsidP="0011199F">
      <w:pPr>
        <w:pStyle w:val="PL"/>
      </w:pPr>
      <w:r w:rsidRPr="0018365C">
        <w:t xml:space="preserve">      properties:</w:t>
      </w:r>
    </w:p>
    <w:p w14:paraId="2CA27E35" w14:textId="77777777" w:rsidR="0011199F" w:rsidRPr="0018365C" w:rsidRDefault="0011199F" w:rsidP="0011199F">
      <w:pPr>
        <w:pStyle w:val="PL"/>
      </w:pPr>
      <w:r w:rsidRPr="0018365C">
        <w:t xml:space="preserve">        maxBitRateDl:</w:t>
      </w:r>
    </w:p>
    <w:p w14:paraId="70D09549" w14:textId="77777777" w:rsidR="0011199F" w:rsidRPr="0018365C" w:rsidRDefault="0011199F" w:rsidP="0011199F">
      <w:pPr>
        <w:pStyle w:val="PL"/>
      </w:pPr>
      <w:r w:rsidRPr="0018365C">
        <w:t xml:space="preserve">          $ref: 'TS29571_CommonData.yaml#/components/schemas/BitRate'</w:t>
      </w:r>
    </w:p>
    <w:p w14:paraId="0CFC1027" w14:textId="77777777" w:rsidR="0011199F" w:rsidRPr="0018365C" w:rsidRDefault="0011199F" w:rsidP="0011199F">
      <w:pPr>
        <w:pStyle w:val="PL"/>
      </w:pPr>
      <w:r w:rsidRPr="0018365C">
        <w:t xml:space="preserve">        maxBitRateUl:</w:t>
      </w:r>
    </w:p>
    <w:p w14:paraId="3D045ABF" w14:textId="77777777" w:rsidR="0011199F" w:rsidRPr="0018365C" w:rsidRDefault="0011199F" w:rsidP="0011199F">
      <w:pPr>
        <w:pStyle w:val="PL"/>
      </w:pPr>
      <w:r w:rsidRPr="0018365C">
        <w:t xml:space="preserve">          $ref: 'TS29571_CommonData.yaml#/components/schemas/BitRate'</w:t>
      </w:r>
    </w:p>
    <w:p w14:paraId="6B1A1C2A" w14:textId="77777777" w:rsidR="0011199F" w:rsidRPr="0018365C" w:rsidRDefault="0011199F" w:rsidP="0011199F">
      <w:pPr>
        <w:pStyle w:val="PL"/>
      </w:pPr>
      <w:r w:rsidRPr="0018365C">
        <w:t xml:space="preserve">        ratingGroup:</w:t>
      </w:r>
    </w:p>
    <w:p w14:paraId="63B75BBC" w14:textId="77777777" w:rsidR="0011199F" w:rsidRPr="0018365C" w:rsidRDefault="0011199F" w:rsidP="0011199F">
      <w:pPr>
        <w:pStyle w:val="PL"/>
      </w:pPr>
      <w:r w:rsidRPr="0018365C">
        <w:t xml:space="preserve">          description: Indicates a rating group for the recommended time window.</w:t>
      </w:r>
    </w:p>
    <w:p w14:paraId="0C472B78" w14:textId="77777777" w:rsidR="0011199F" w:rsidRPr="0018365C" w:rsidRDefault="0011199F" w:rsidP="0011199F">
      <w:pPr>
        <w:pStyle w:val="PL"/>
      </w:pPr>
      <w:r w:rsidRPr="0018365C">
        <w:t xml:space="preserve">          type: integer</w:t>
      </w:r>
    </w:p>
    <w:p w14:paraId="215B4ADA" w14:textId="77777777" w:rsidR="0011199F" w:rsidRPr="0018365C" w:rsidRDefault="0011199F" w:rsidP="0011199F">
      <w:pPr>
        <w:pStyle w:val="PL"/>
      </w:pPr>
      <w:r w:rsidRPr="0018365C">
        <w:t xml:space="preserve">        recTimeInt:</w:t>
      </w:r>
    </w:p>
    <w:p w14:paraId="46533FC6" w14:textId="77777777" w:rsidR="0011199F" w:rsidRPr="0018365C" w:rsidRDefault="0011199F" w:rsidP="0011199F">
      <w:pPr>
        <w:pStyle w:val="PL"/>
      </w:pPr>
      <w:r w:rsidRPr="0018365C">
        <w:t xml:space="preserve">          $ref: 'TS29122_CommonData.yaml#/components/schemas/TimeWindow'</w:t>
      </w:r>
    </w:p>
    <w:p w14:paraId="02C259B6" w14:textId="77777777" w:rsidR="0011199F" w:rsidRPr="0018365C" w:rsidRDefault="0011199F" w:rsidP="0011199F">
      <w:pPr>
        <w:pStyle w:val="PL"/>
      </w:pPr>
      <w:r w:rsidRPr="0018365C">
        <w:t xml:space="preserve">        transPolicyId:</w:t>
      </w:r>
    </w:p>
    <w:p w14:paraId="74F8593B" w14:textId="77777777" w:rsidR="0011199F" w:rsidRPr="0018365C" w:rsidRDefault="0011199F" w:rsidP="0011199F">
      <w:pPr>
        <w:pStyle w:val="PL"/>
      </w:pPr>
      <w:r w:rsidRPr="0018365C">
        <w:t xml:space="preserve">          description: Contains an identity of a transfer policy.</w:t>
      </w:r>
    </w:p>
    <w:p w14:paraId="76841C87" w14:textId="77777777" w:rsidR="0011199F" w:rsidRPr="0018365C" w:rsidRDefault="0011199F" w:rsidP="0011199F">
      <w:pPr>
        <w:pStyle w:val="PL"/>
      </w:pPr>
      <w:r w:rsidRPr="0018365C">
        <w:t xml:space="preserve">          type: integer</w:t>
      </w:r>
    </w:p>
    <w:p w14:paraId="45474DC5" w14:textId="77777777" w:rsidR="0011199F" w:rsidRPr="0018365C" w:rsidRDefault="0011199F" w:rsidP="0011199F">
      <w:pPr>
        <w:pStyle w:val="PL"/>
        <w:rPr>
          <w:rFonts w:cs="Courier New"/>
        </w:rPr>
      </w:pPr>
    </w:p>
    <w:p w14:paraId="5B7F599A" w14:textId="77777777" w:rsidR="0011199F" w:rsidRPr="0018365C" w:rsidRDefault="0011199F" w:rsidP="0011199F">
      <w:pPr>
        <w:pStyle w:val="PL"/>
        <w:rPr>
          <w:rFonts w:cs="Courier New"/>
        </w:rPr>
      </w:pPr>
      <w:r w:rsidRPr="0018365C">
        <w:rPr>
          <w:rFonts w:cs="Courier New"/>
        </w:rPr>
        <w:t xml:space="preserve">    NetworkAreaInfo:</w:t>
      </w:r>
    </w:p>
    <w:p w14:paraId="3F9D5D62" w14:textId="77777777" w:rsidR="0011199F" w:rsidRPr="0018365C" w:rsidRDefault="0011199F" w:rsidP="0011199F">
      <w:pPr>
        <w:pStyle w:val="PL"/>
        <w:rPr>
          <w:rFonts w:cs="Courier New"/>
        </w:rPr>
      </w:pPr>
      <w:r w:rsidRPr="0018365C">
        <w:rPr>
          <w:rFonts w:cs="Courier New"/>
        </w:rPr>
        <w:t xml:space="preserve">      description: &gt;</w:t>
      </w:r>
    </w:p>
    <w:p w14:paraId="13145CC9" w14:textId="77777777" w:rsidR="0011199F" w:rsidRPr="0018365C" w:rsidRDefault="0011199F" w:rsidP="0011199F">
      <w:pPr>
        <w:pStyle w:val="PL"/>
        <w:rPr>
          <w:rFonts w:cs="Courier New"/>
        </w:rPr>
      </w:pPr>
      <w:r w:rsidRPr="0018365C">
        <w:rPr>
          <w:rFonts w:cs="Courier New"/>
        </w:rPr>
        <w:t xml:space="preserve">        Describes a network area information in which the NF service consumer requests</w:t>
      </w:r>
    </w:p>
    <w:p w14:paraId="0F3838E1" w14:textId="77777777" w:rsidR="0011199F" w:rsidRPr="0018365C" w:rsidRDefault="0011199F" w:rsidP="0011199F">
      <w:pPr>
        <w:pStyle w:val="PL"/>
        <w:rPr>
          <w:rFonts w:cs="Courier New"/>
        </w:rPr>
      </w:pPr>
      <w:r w:rsidRPr="0018365C">
        <w:rPr>
          <w:rFonts w:cs="Courier New"/>
        </w:rPr>
        <w:t xml:space="preserve">        the number of UEs.</w:t>
      </w:r>
    </w:p>
    <w:p w14:paraId="7AEAC981" w14:textId="77777777" w:rsidR="0011199F" w:rsidRPr="0018365C" w:rsidRDefault="0011199F" w:rsidP="0011199F">
      <w:pPr>
        <w:pStyle w:val="PL"/>
        <w:rPr>
          <w:rFonts w:cs="Courier New"/>
        </w:rPr>
      </w:pPr>
      <w:r w:rsidRPr="0018365C">
        <w:rPr>
          <w:rFonts w:cs="Courier New"/>
        </w:rPr>
        <w:t xml:space="preserve">      type: object</w:t>
      </w:r>
    </w:p>
    <w:p w14:paraId="1C415BCB" w14:textId="77777777" w:rsidR="0011199F" w:rsidRPr="0018365C" w:rsidRDefault="0011199F" w:rsidP="0011199F">
      <w:pPr>
        <w:pStyle w:val="PL"/>
        <w:rPr>
          <w:rFonts w:cs="Courier New"/>
          <w:szCs w:val="16"/>
        </w:rPr>
      </w:pPr>
      <w:r w:rsidRPr="0018365C">
        <w:rPr>
          <w:rFonts w:cs="Courier New"/>
          <w:szCs w:val="16"/>
        </w:rPr>
        <w:t xml:space="preserve">      properties:</w:t>
      </w:r>
    </w:p>
    <w:p w14:paraId="126B2D07" w14:textId="77777777" w:rsidR="0011199F" w:rsidRPr="0018365C" w:rsidRDefault="0011199F" w:rsidP="0011199F">
      <w:pPr>
        <w:pStyle w:val="PL"/>
        <w:rPr>
          <w:rFonts w:cs="Courier New"/>
          <w:szCs w:val="16"/>
        </w:rPr>
      </w:pPr>
      <w:r w:rsidRPr="0018365C">
        <w:rPr>
          <w:rFonts w:cs="Courier New"/>
          <w:szCs w:val="16"/>
        </w:rPr>
        <w:t xml:space="preserve">        ecgis:</w:t>
      </w:r>
    </w:p>
    <w:p w14:paraId="34AB1473" w14:textId="77777777" w:rsidR="0011199F" w:rsidRPr="0018365C" w:rsidRDefault="0011199F" w:rsidP="0011199F">
      <w:pPr>
        <w:pStyle w:val="PL"/>
        <w:rPr>
          <w:rFonts w:cs="Courier New"/>
          <w:szCs w:val="16"/>
        </w:rPr>
      </w:pPr>
      <w:r w:rsidRPr="0018365C">
        <w:rPr>
          <w:rFonts w:cs="Courier New"/>
          <w:szCs w:val="16"/>
        </w:rPr>
        <w:t xml:space="preserve">          description: Contains a list of E-UTRA cell identities.</w:t>
      </w:r>
    </w:p>
    <w:p w14:paraId="223C4E61" w14:textId="77777777" w:rsidR="0011199F" w:rsidRPr="0018365C" w:rsidRDefault="0011199F" w:rsidP="0011199F">
      <w:pPr>
        <w:pStyle w:val="PL"/>
        <w:rPr>
          <w:rFonts w:cs="Courier New"/>
          <w:szCs w:val="16"/>
        </w:rPr>
      </w:pPr>
      <w:r w:rsidRPr="0018365C">
        <w:rPr>
          <w:rFonts w:cs="Courier New"/>
          <w:szCs w:val="16"/>
        </w:rPr>
        <w:t xml:space="preserve">          type: array</w:t>
      </w:r>
    </w:p>
    <w:p w14:paraId="7E97A777" w14:textId="77777777" w:rsidR="0011199F" w:rsidRPr="0018365C" w:rsidRDefault="0011199F" w:rsidP="0011199F">
      <w:pPr>
        <w:pStyle w:val="PL"/>
        <w:rPr>
          <w:rFonts w:cs="Courier New"/>
          <w:szCs w:val="16"/>
        </w:rPr>
      </w:pPr>
      <w:r w:rsidRPr="0018365C">
        <w:rPr>
          <w:rFonts w:cs="Courier New"/>
          <w:szCs w:val="16"/>
        </w:rPr>
        <w:t xml:space="preserve">          items:</w:t>
      </w:r>
    </w:p>
    <w:p w14:paraId="1B008455" w14:textId="77777777" w:rsidR="0011199F" w:rsidRPr="0018365C" w:rsidRDefault="0011199F" w:rsidP="0011199F">
      <w:pPr>
        <w:pStyle w:val="PL"/>
        <w:rPr>
          <w:rFonts w:cs="Courier New"/>
          <w:szCs w:val="16"/>
        </w:rPr>
      </w:pPr>
      <w:r w:rsidRPr="0018365C">
        <w:rPr>
          <w:rFonts w:cs="Courier New"/>
          <w:szCs w:val="16"/>
        </w:rPr>
        <w:t xml:space="preserve">            $ref: 'TS29571_CommonData.yaml#/components/schemas/Ecgi'</w:t>
      </w:r>
    </w:p>
    <w:p w14:paraId="7DE16D58" w14:textId="77777777" w:rsidR="0011199F" w:rsidRPr="0018365C" w:rsidRDefault="0011199F" w:rsidP="0011199F">
      <w:pPr>
        <w:pStyle w:val="PL"/>
      </w:pPr>
      <w:r w:rsidRPr="0018365C">
        <w:t xml:space="preserve">          minItems: 1</w:t>
      </w:r>
    </w:p>
    <w:p w14:paraId="4C2CB936" w14:textId="77777777" w:rsidR="0011199F" w:rsidRPr="0018365C" w:rsidRDefault="0011199F" w:rsidP="0011199F">
      <w:pPr>
        <w:pStyle w:val="PL"/>
        <w:rPr>
          <w:rFonts w:cs="Courier New"/>
          <w:szCs w:val="16"/>
        </w:rPr>
      </w:pPr>
      <w:r w:rsidRPr="0018365C">
        <w:rPr>
          <w:rFonts w:cs="Courier New"/>
          <w:szCs w:val="16"/>
        </w:rPr>
        <w:t xml:space="preserve">        ncgis:</w:t>
      </w:r>
    </w:p>
    <w:p w14:paraId="6ACA2A5A" w14:textId="77777777" w:rsidR="0011199F" w:rsidRPr="0018365C" w:rsidRDefault="0011199F" w:rsidP="0011199F">
      <w:pPr>
        <w:pStyle w:val="PL"/>
        <w:rPr>
          <w:rFonts w:cs="Courier New"/>
          <w:szCs w:val="16"/>
        </w:rPr>
      </w:pPr>
      <w:r w:rsidRPr="0018365C">
        <w:rPr>
          <w:rFonts w:cs="Courier New"/>
          <w:szCs w:val="16"/>
        </w:rPr>
        <w:t xml:space="preserve">          description: Contains a list of NR cell identities.</w:t>
      </w:r>
    </w:p>
    <w:p w14:paraId="68C7A173" w14:textId="77777777" w:rsidR="0011199F" w:rsidRPr="0018365C" w:rsidRDefault="0011199F" w:rsidP="0011199F">
      <w:pPr>
        <w:pStyle w:val="PL"/>
        <w:rPr>
          <w:rFonts w:cs="Courier New"/>
          <w:szCs w:val="16"/>
        </w:rPr>
      </w:pPr>
      <w:r w:rsidRPr="0018365C">
        <w:rPr>
          <w:rFonts w:cs="Courier New"/>
          <w:szCs w:val="16"/>
        </w:rPr>
        <w:t xml:space="preserve">          type: array</w:t>
      </w:r>
    </w:p>
    <w:p w14:paraId="4D89A233" w14:textId="77777777" w:rsidR="0011199F" w:rsidRPr="0018365C" w:rsidRDefault="0011199F" w:rsidP="0011199F">
      <w:pPr>
        <w:pStyle w:val="PL"/>
        <w:rPr>
          <w:rFonts w:cs="Courier New"/>
          <w:szCs w:val="16"/>
        </w:rPr>
      </w:pPr>
      <w:r w:rsidRPr="0018365C">
        <w:rPr>
          <w:rFonts w:cs="Courier New"/>
          <w:szCs w:val="16"/>
        </w:rPr>
        <w:t xml:space="preserve">          items:</w:t>
      </w:r>
    </w:p>
    <w:p w14:paraId="34206E2C" w14:textId="77777777" w:rsidR="0011199F" w:rsidRPr="0018365C" w:rsidRDefault="0011199F" w:rsidP="0011199F">
      <w:pPr>
        <w:pStyle w:val="PL"/>
        <w:rPr>
          <w:rFonts w:cs="Courier New"/>
          <w:szCs w:val="16"/>
        </w:rPr>
      </w:pPr>
      <w:r w:rsidRPr="0018365C">
        <w:rPr>
          <w:rFonts w:cs="Courier New"/>
          <w:szCs w:val="16"/>
        </w:rPr>
        <w:t xml:space="preserve">            $ref: 'TS29571_CommonData.yaml#/components/schemas/Ncgi'</w:t>
      </w:r>
    </w:p>
    <w:p w14:paraId="5B2F5A2F" w14:textId="77777777" w:rsidR="0011199F" w:rsidRPr="0018365C" w:rsidRDefault="0011199F" w:rsidP="0011199F">
      <w:pPr>
        <w:pStyle w:val="PL"/>
      </w:pPr>
      <w:r w:rsidRPr="0018365C">
        <w:t xml:space="preserve">          minItems: 1</w:t>
      </w:r>
    </w:p>
    <w:p w14:paraId="42A3B2DD" w14:textId="77777777" w:rsidR="0011199F" w:rsidRPr="0018365C" w:rsidRDefault="0011199F" w:rsidP="0011199F">
      <w:pPr>
        <w:pStyle w:val="PL"/>
        <w:rPr>
          <w:rFonts w:cs="Courier New"/>
          <w:szCs w:val="16"/>
        </w:rPr>
      </w:pPr>
      <w:r w:rsidRPr="0018365C">
        <w:rPr>
          <w:rFonts w:cs="Courier New"/>
          <w:szCs w:val="16"/>
        </w:rPr>
        <w:t xml:space="preserve">        gRanNodeIds:</w:t>
      </w:r>
    </w:p>
    <w:p w14:paraId="1D119072" w14:textId="77777777" w:rsidR="0011199F" w:rsidRPr="0018365C" w:rsidRDefault="0011199F" w:rsidP="0011199F">
      <w:pPr>
        <w:pStyle w:val="PL"/>
        <w:rPr>
          <w:rFonts w:cs="Courier New"/>
          <w:szCs w:val="16"/>
        </w:rPr>
      </w:pPr>
      <w:r w:rsidRPr="0018365C">
        <w:rPr>
          <w:rFonts w:cs="Courier New"/>
          <w:szCs w:val="16"/>
        </w:rPr>
        <w:t xml:space="preserve">          description: Contains a list of NG RAN nodes.</w:t>
      </w:r>
    </w:p>
    <w:p w14:paraId="45DF15D1" w14:textId="77777777" w:rsidR="0011199F" w:rsidRPr="0018365C" w:rsidRDefault="0011199F" w:rsidP="0011199F">
      <w:pPr>
        <w:pStyle w:val="PL"/>
        <w:rPr>
          <w:rFonts w:cs="Courier New"/>
          <w:szCs w:val="16"/>
        </w:rPr>
      </w:pPr>
      <w:r w:rsidRPr="0018365C">
        <w:rPr>
          <w:rFonts w:cs="Courier New"/>
          <w:szCs w:val="16"/>
        </w:rPr>
        <w:t xml:space="preserve">          type: array</w:t>
      </w:r>
    </w:p>
    <w:p w14:paraId="1A54D9CE" w14:textId="77777777" w:rsidR="0011199F" w:rsidRPr="0018365C" w:rsidRDefault="0011199F" w:rsidP="0011199F">
      <w:pPr>
        <w:pStyle w:val="PL"/>
        <w:rPr>
          <w:rFonts w:cs="Courier New"/>
          <w:szCs w:val="16"/>
        </w:rPr>
      </w:pPr>
      <w:r w:rsidRPr="0018365C">
        <w:rPr>
          <w:rFonts w:cs="Courier New"/>
          <w:szCs w:val="16"/>
        </w:rPr>
        <w:t xml:space="preserve">          items:</w:t>
      </w:r>
    </w:p>
    <w:p w14:paraId="4434765F" w14:textId="77777777" w:rsidR="0011199F" w:rsidRPr="0018365C" w:rsidRDefault="0011199F" w:rsidP="0011199F">
      <w:pPr>
        <w:pStyle w:val="PL"/>
        <w:rPr>
          <w:rFonts w:cs="Courier New"/>
          <w:szCs w:val="16"/>
        </w:rPr>
      </w:pPr>
      <w:r w:rsidRPr="0018365C">
        <w:rPr>
          <w:rFonts w:cs="Courier New"/>
          <w:szCs w:val="16"/>
        </w:rPr>
        <w:t xml:space="preserve">            $ref: 'TS29571_CommonData.yaml#/components/schemas/GlobalRanNodeId'</w:t>
      </w:r>
    </w:p>
    <w:p w14:paraId="2BADFFBE" w14:textId="77777777" w:rsidR="0011199F" w:rsidRPr="0018365C" w:rsidRDefault="0011199F" w:rsidP="0011199F">
      <w:pPr>
        <w:pStyle w:val="PL"/>
      </w:pPr>
      <w:r w:rsidRPr="0018365C">
        <w:t xml:space="preserve">          minItems: 1</w:t>
      </w:r>
    </w:p>
    <w:p w14:paraId="4D38DEB6" w14:textId="77777777" w:rsidR="0011199F" w:rsidRPr="0018365C" w:rsidRDefault="0011199F" w:rsidP="0011199F">
      <w:pPr>
        <w:pStyle w:val="PL"/>
        <w:rPr>
          <w:rFonts w:cs="Courier New"/>
          <w:szCs w:val="16"/>
        </w:rPr>
      </w:pPr>
      <w:r w:rsidRPr="0018365C">
        <w:rPr>
          <w:rFonts w:cs="Courier New"/>
          <w:szCs w:val="16"/>
        </w:rPr>
        <w:t xml:space="preserve">        tais:</w:t>
      </w:r>
    </w:p>
    <w:p w14:paraId="19C4B8EC" w14:textId="77777777" w:rsidR="0011199F" w:rsidRPr="0018365C" w:rsidRDefault="0011199F" w:rsidP="0011199F">
      <w:pPr>
        <w:pStyle w:val="PL"/>
        <w:rPr>
          <w:rFonts w:cs="Courier New"/>
          <w:szCs w:val="16"/>
        </w:rPr>
      </w:pPr>
      <w:r w:rsidRPr="0018365C">
        <w:rPr>
          <w:rFonts w:cs="Courier New"/>
          <w:szCs w:val="16"/>
        </w:rPr>
        <w:t xml:space="preserve">          description: Contains a list of tracking area identities.</w:t>
      </w:r>
    </w:p>
    <w:p w14:paraId="2AF6F02E" w14:textId="77777777" w:rsidR="0011199F" w:rsidRPr="0018365C" w:rsidRDefault="0011199F" w:rsidP="0011199F">
      <w:pPr>
        <w:pStyle w:val="PL"/>
        <w:rPr>
          <w:rFonts w:cs="Courier New"/>
          <w:szCs w:val="16"/>
        </w:rPr>
      </w:pPr>
      <w:r w:rsidRPr="0018365C">
        <w:rPr>
          <w:rFonts w:cs="Courier New"/>
          <w:szCs w:val="16"/>
        </w:rPr>
        <w:t xml:space="preserve">          type: array</w:t>
      </w:r>
    </w:p>
    <w:p w14:paraId="5E68E243" w14:textId="77777777" w:rsidR="0011199F" w:rsidRPr="0018365C" w:rsidRDefault="0011199F" w:rsidP="0011199F">
      <w:pPr>
        <w:pStyle w:val="PL"/>
        <w:rPr>
          <w:rFonts w:cs="Courier New"/>
          <w:szCs w:val="16"/>
        </w:rPr>
      </w:pPr>
      <w:r w:rsidRPr="0018365C">
        <w:rPr>
          <w:rFonts w:cs="Courier New"/>
          <w:szCs w:val="16"/>
        </w:rPr>
        <w:t xml:space="preserve">          items:</w:t>
      </w:r>
    </w:p>
    <w:p w14:paraId="78BCFE1A" w14:textId="77777777" w:rsidR="0011199F" w:rsidRPr="0018365C" w:rsidRDefault="0011199F" w:rsidP="0011199F">
      <w:pPr>
        <w:pStyle w:val="PL"/>
        <w:rPr>
          <w:rFonts w:cs="Courier New"/>
          <w:szCs w:val="16"/>
        </w:rPr>
      </w:pPr>
      <w:r w:rsidRPr="0018365C">
        <w:rPr>
          <w:rFonts w:cs="Courier New"/>
          <w:szCs w:val="16"/>
        </w:rPr>
        <w:t xml:space="preserve">            $ref: 'TS29571_CommonData.yaml#/components/schemas/Tai'</w:t>
      </w:r>
    </w:p>
    <w:p w14:paraId="056D1C84" w14:textId="77777777" w:rsidR="0011199F" w:rsidRPr="0018365C" w:rsidRDefault="0011199F" w:rsidP="0011199F">
      <w:pPr>
        <w:pStyle w:val="PL"/>
      </w:pPr>
      <w:r w:rsidRPr="0018365C">
        <w:t xml:space="preserve">          minItems: 1</w:t>
      </w:r>
    </w:p>
    <w:p w14:paraId="45EBAB2D" w14:textId="77777777" w:rsidR="0011199F" w:rsidRPr="0018365C" w:rsidRDefault="0011199F" w:rsidP="0011199F">
      <w:pPr>
        <w:pStyle w:val="PL"/>
      </w:pPr>
    </w:p>
    <w:p w14:paraId="7D12B22A" w14:textId="77777777" w:rsidR="0011199F" w:rsidRPr="0018365C" w:rsidRDefault="0011199F" w:rsidP="0011199F">
      <w:pPr>
        <w:pStyle w:val="PL"/>
      </w:pPr>
      <w:r w:rsidRPr="0018365C">
        <w:rPr>
          <w:rFonts w:cs="Courier New"/>
        </w:rPr>
        <w:t xml:space="preserve">    </w:t>
      </w:r>
      <w:r w:rsidRPr="0018365C">
        <w:t>Notification:</w:t>
      </w:r>
    </w:p>
    <w:p w14:paraId="5149E6C6" w14:textId="77777777" w:rsidR="0011199F" w:rsidRPr="0018365C" w:rsidRDefault="0011199F" w:rsidP="0011199F">
      <w:pPr>
        <w:pStyle w:val="PL"/>
      </w:pPr>
      <w:r w:rsidRPr="0018365C">
        <w:rPr>
          <w:rFonts w:cs="Courier New"/>
        </w:rPr>
        <w:lastRenderedPageBreak/>
        <w:t xml:space="preserve">      </w:t>
      </w:r>
      <w:r w:rsidRPr="0018365C">
        <w:t>description: Describes a BDT notification.</w:t>
      </w:r>
    </w:p>
    <w:p w14:paraId="1B271AF7" w14:textId="77777777" w:rsidR="0011199F" w:rsidRPr="0018365C" w:rsidRDefault="0011199F" w:rsidP="0011199F">
      <w:pPr>
        <w:pStyle w:val="PL"/>
      </w:pPr>
      <w:r w:rsidRPr="0018365C">
        <w:t xml:space="preserve">      type: object</w:t>
      </w:r>
    </w:p>
    <w:p w14:paraId="464231D3" w14:textId="77777777" w:rsidR="0011199F" w:rsidRPr="0018365C" w:rsidRDefault="0011199F" w:rsidP="0011199F">
      <w:pPr>
        <w:pStyle w:val="PL"/>
      </w:pPr>
      <w:r w:rsidRPr="0018365C">
        <w:t xml:space="preserve">      required:</w:t>
      </w:r>
    </w:p>
    <w:p w14:paraId="747E390D" w14:textId="77777777" w:rsidR="0011199F" w:rsidRPr="0018365C" w:rsidRDefault="0011199F" w:rsidP="0011199F">
      <w:pPr>
        <w:pStyle w:val="PL"/>
      </w:pPr>
      <w:r w:rsidRPr="0018365C">
        <w:t xml:space="preserve">      - bdtRefId</w:t>
      </w:r>
    </w:p>
    <w:p w14:paraId="295F99EA" w14:textId="77777777" w:rsidR="0011199F" w:rsidRPr="0018365C" w:rsidRDefault="0011199F" w:rsidP="0011199F">
      <w:pPr>
        <w:pStyle w:val="PL"/>
      </w:pPr>
      <w:r w:rsidRPr="0018365C">
        <w:t xml:space="preserve">      properties:</w:t>
      </w:r>
    </w:p>
    <w:p w14:paraId="53A078F4" w14:textId="77777777" w:rsidR="0011199F" w:rsidRPr="0018365C" w:rsidRDefault="0011199F" w:rsidP="0011199F">
      <w:pPr>
        <w:pStyle w:val="PL"/>
      </w:pPr>
      <w:r w:rsidRPr="0018365C">
        <w:t xml:space="preserve">        bdtRefId:</w:t>
      </w:r>
    </w:p>
    <w:p w14:paraId="4E4D0567" w14:textId="77777777" w:rsidR="0011199F" w:rsidRPr="0018365C" w:rsidRDefault="0011199F" w:rsidP="0011199F">
      <w:pPr>
        <w:pStyle w:val="PL"/>
      </w:pPr>
      <w:r w:rsidRPr="0018365C">
        <w:t xml:space="preserve">          $ref: 'TS29122_CommonData.yaml#/components/schemas/BdtReferenceId'</w:t>
      </w:r>
    </w:p>
    <w:p w14:paraId="7BD5154F" w14:textId="77777777" w:rsidR="0011199F" w:rsidRPr="0018365C" w:rsidRDefault="0011199F" w:rsidP="0011199F">
      <w:pPr>
        <w:pStyle w:val="PL"/>
      </w:pPr>
      <w:r w:rsidRPr="0018365C">
        <w:t xml:space="preserve">        candPolicies:</w:t>
      </w:r>
    </w:p>
    <w:p w14:paraId="389F702F" w14:textId="77777777" w:rsidR="0011199F" w:rsidRPr="0018365C" w:rsidRDefault="0011199F" w:rsidP="0011199F">
      <w:pPr>
        <w:pStyle w:val="PL"/>
      </w:pPr>
      <w:r w:rsidRPr="0018365C">
        <w:t xml:space="preserve">          description: &gt;</w:t>
      </w:r>
    </w:p>
    <w:p w14:paraId="579F97E9" w14:textId="77777777" w:rsidR="0011199F" w:rsidRPr="0018365C" w:rsidRDefault="0011199F" w:rsidP="0011199F">
      <w:pPr>
        <w:pStyle w:val="PL"/>
        <w:rPr>
          <w:lang w:eastAsia="zh-CN"/>
        </w:rPr>
      </w:pPr>
      <w:r w:rsidRPr="0018365C">
        <w:t xml:space="preserve">            Contains </w:t>
      </w:r>
      <w:r w:rsidRPr="0018365C">
        <w:rPr>
          <w:lang w:eastAsia="zh-CN"/>
        </w:rPr>
        <w:t>a list of the candidate transfer policies from which the AF may</w:t>
      </w:r>
    </w:p>
    <w:p w14:paraId="2093A182" w14:textId="77777777" w:rsidR="0011199F" w:rsidRPr="0018365C" w:rsidRDefault="0011199F" w:rsidP="0011199F">
      <w:pPr>
        <w:pStyle w:val="PL"/>
        <w:rPr>
          <w:lang w:eastAsia="zh-CN"/>
        </w:rPr>
      </w:pPr>
      <w:r w:rsidRPr="0018365C">
        <w:t xml:space="preserve">            </w:t>
      </w:r>
      <w:r w:rsidRPr="0018365C">
        <w:rPr>
          <w:lang w:eastAsia="zh-CN"/>
        </w:rPr>
        <w:t xml:space="preserve">select a new transfer policy </w:t>
      </w:r>
      <w:r w:rsidRPr="0018365C">
        <w:t>due to a network performance is below the criteria</w:t>
      </w:r>
    </w:p>
    <w:p w14:paraId="5AA7C63A" w14:textId="77777777" w:rsidR="0011199F" w:rsidRPr="0018365C" w:rsidRDefault="0011199F" w:rsidP="0011199F">
      <w:pPr>
        <w:pStyle w:val="PL"/>
      </w:pPr>
      <w:r w:rsidRPr="0018365C">
        <w:t xml:space="preserve">            set by the operator.</w:t>
      </w:r>
    </w:p>
    <w:p w14:paraId="716C7C47" w14:textId="77777777" w:rsidR="0011199F" w:rsidRPr="0018365C" w:rsidRDefault="0011199F" w:rsidP="0011199F">
      <w:pPr>
        <w:pStyle w:val="PL"/>
      </w:pPr>
      <w:r w:rsidRPr="0018365C">
        <w:t xml:space="preserve">          type: array</w:t>
      </w:r>
    </w:p>
    <w:p w14:paraId="69E8AE7F" w14:textId="77777777" w:rsidR="0011199F" w:rsidRPr="0018365C" w:rsidRDefault="0011199F" w:rsidP="0011199F">
      <w:pPr>
        <w:pStyle w:val="PL"/>
      </w:pPr>
      <w:r w:rsidRPr="0018365C">
        <w:t xml:space="preserve">          items:</w:t>
      </w:r>
    </w:p>
    <w:p w14:paraId="1E7B1DF9" w14:textId="77777777" w:rsidR="0011199F" w:rsidRPr="0018365C" w:rsidRDefault="0011199F" w:rsidP="0011199F">
      <w:pPr>
        <w:pStyle w:val="PL"/>
      </w:pPr>
      <w:r w:rsidRPr="0018365C">
        <w:t xml:space="preserve">            $ref: '#/components/schemas/TransferPolicy'</w:t>
      </w:r>
    </w:p>
    <w:p w14:paraId="74399925" w14:textId="77777777" w:rsidR="0011199F" w:rsidRPr="0018365C" w:rsidRDefault="0011199F" w:rsidP="0011199F">
      <w:pPr>
        <w:pStyle w:val="PL"/>
      </w:pPr>
      <w:r w:rsidRPr="0018365C">
        <w:t xml:space="preserve">          minItems: 1</w:t>
      </w:r>
    </w:p>
    <w:p w14:paraId="60B5096A" w14:textId="77777777" w:rsidR="0011199F" w:rsidRPr="0018365C" w:rsidRDefault="0011199F" w:rsidP="0011199F">
      <w:pPr>
        <w:pStyle w:val="PL"/>
      </w:pPr>
      <w:r w:rsidRPr="0018365C">
        <w:t xml:space="preserve">        nwAreaInfo:</w:t>
      </w:r>
    </w:p>
    <w:p w14:paraId="1C3713C8" w14:textId="77777777" w:rsidR="0011199F" w:rsidRPr="0018365C" w:rsidRDefault="0011199F" w:rsidP="0011199F">
      <w:pPr>
        <w:pStyle w:val="PL"/>
      </w:pPr>
      <w:r w:rsidRPr="0018365C">
        <w:t xml:space="preserve">          $ref: '#/components/schemas/NetworkAreaInfo'</w:t>
      </w:r>
    </w:p>
    <w:p w14:paraId="07FEA532" w14:textId="77777777" w:rsidR="0011199F" w:rsidRPr="0018365C" w:rsidRDefault="0011199F" w:rsidP="0011199F">
      <w:pPr>
        <w:pStyle w:val="PL"/>
      </w:pPr>
      <w:r w:rsidRPr="0018365C">
        <w:t xml:space="preserve">        timeWindow:</w:t>
      </w:r>
    </w:p>
    <w:p w14:paraId="4F1411DB" w14:textId="77777777" w:rsidR="0011199F" w:rsidRPr="0018365C" w:rsidRDefault="0011199F" w:rsidP="0011199F">
      <w:pPr>
        <w:pStyle w:val="PL"/>
      </w:pPr>
      <w:r w:rsidRPr="0018365C">
        <w:t xml:space="preserve">          $ref: 'TS29122_CommonData.yaml#/components/schemas/TimeWindow'</w:t>
      </w:r>
    </w:p>
    <w:p w14:paraId="4FFDDC38" w14:textId="77777777" w:rsidR="0011199F" w:rsidRPr="0018365C" w:rsidRDefault="0011199F" w:rsidP="0011199F">
      <w:pPr>
        <w:pStyle w:val="PL"/>
      </w:pPr>
    </w:p>
    <w:p w14:paraId="58F62C21" w14:textId="77777777" w:rsidR="0011199F" w:rsidRPr="0018365C" w:rsidRDefault="0011199F" w:rsidP="0011199F">
      <w:pPr>
        <w:pStyle w:val="PL"/>
      </w:pPr>
      <w:r w:rsidRPr="0018365C">
        <w:t># Simple data types</w:t>
      </w:r>
    </w:p>
    <w:p w14:paraId="7707DB61" w14:textId="77777777" w:rsidR="0011199F" w:rsidRPr="0018365C" w:rsidRDefault="0011199F" w:rsidP="0011199F">
      <w:pPr>
        <w:pStyle w:val="PL"/>
      </w:pPr>
    </w:p>
    <w:p w14:paraId="03781FF0" w14:textId="77777777" w:rsidR="0011199F" w:rsidRPr="0018365C" w:rsidRDefault="0011199F" w:rsidP="0011199F">
      <w:pPr>
        <w:pStyle w:val="PL"/>
      </w:pPr>
      <w:r w:rsidRPr="0018365C">
        <w:t xml:space="preserve">    AspId:</w:t>
      </w:r>
    </w:p>
    <w:p w14:paraId="326DEBDE" w14:textId="77777777" w:rsidR="0011199F" w:rsidRPr="0018365C" w:rsidRDefault="0011199F" w:rsidP="0011199F">
      <w:pPr>
        <w:pStyle w:val="PL"/>
      </w:pPr>
      <w:r w:rsidRPr="0018365C">
        <w:t xml:space="preserve">      description: Contains an identity of an application service provider.</w:t>
      </w:r>
    </w:p>
    <w:p w14:paraId="3DFE6789" w14:textId="77777777" w:rsidR="0011199F" w:rsidRPr="0018365C" w:rsidRDefault="0011199F" w:rsidP="0011199F">
      <w:pPr>
        <w:pStyle w:val="PL"/>
      </w:pPr>
      <w:r w:rsidRPr="0018365C">
        <w:t xml:space="preserve">      type: string</w:t>
      </w:r>
    </w:p>
    <w:p w14:paraId="63D6BBF9" w14:textId="77777777" w:rsidR="0011199F" w:rsidRPr="0018365C" w:rsidRDefault="0011199F" w:rsidP="0011199F">
      <w:pPr>
        <w:pStyle w:val="PL"/>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554743" w14:textId="77777777" w:rsidR="00F957CF" w:rsidRDefault="00F957CF">
      <w:r>
        <w:separator/>
      </w:r>
    </w:p>
  </w:endnote>
  <w:endnote w:type="continuationSeparator" w:id="0">
    <w:p w14:paraId="21E9BA62" w14:textId="77777777" w:rsidR="00F957CF" w:rsidRDefault="00F95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9D96CB" w14:textId="77777777" w:rsidR="00F957CF" w:rsidRDefault="00F957CF">
      <w:r>
        <w:separator/>
      </w:r>
    </w:p>
  </w:footnote>
  <w:footnote w:type="continuationSeparator" w:id="0">
    <w:p w14:paraId="5E1C1CF4" w14:textId="77777777" w:rsidR="00F957CF" w:rsidRDefault="00F957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B60F55" w:rsidRDefault="00B60F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B60F55" w:rsidRDefault="00B60F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B60F55" w:rsidRDefault="00B60F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B60F55" w:rsidRDefault="00B60F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F657CE4"/>
    <w:multiLevelType w:val="hybridMultilevel"/>
    <w:tmpl w:val="E29E8608"/>
    <w:lvl w:ilvl="0" w:tplc="BC742196">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w15:presenceInfo w15:providerId="None" w15:userId="Huawei [Abdessamad] 2025-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2F"/>
    <w:rsid w:val="000026F5"/>
    <w:rsid w:val="000028C0"/>
    <w:rsid w:val="00002B24"/>
    <w:rsid w:val="00002ECB"/>
    <w:rsid w:val="000037FA"/>
    <w:rsid w:val="00003911"/>
    <w:rsid w:val="0000439C"/>
    <w:rsid w:val="00004AC9"/>
    <w:rsid w:val="00005A31"/>
    <w:rsid w:val="00005D17"/>
    <w:rsid w:val="00006309"/>
    <w:rsid w:val="000078F7"/>
    <w:rsid w:val="00007CC6"/>
    <w:rsid w:val="000102AA"/>
    <w:rsid w:val="0001054D"/>
    <w:rsid w:val="000109F3"/>
    <w:rsid w:val="00012ED6"/>
    <w:rsid w:val="00013257"/>
    <w:rsid w:val="00013C1B"/>
    <w:rsid w:val="0001551D"/>
    <w:rsid w:val="00015667"/>
    <w:rsid w:val="0001590D"/>
    <w:rsid w:val="00015A7D"/>
    <w:rsid w:val="00016E3A"/>
    <w:rsid w:val="00016EE0"/>
    <w:rsid w:val="0001755A"/>
    <w:rsid w:val="00017778"/>
    <w:rsid w:val="00020C04"/>
    <w:rsid w:val="0002124A"/>
    <w:rsid w:val="000216C0"/>
    <w:rsid w:val="00022899"/>
    <w:rsid w:val="00022B43"/>
    <w:rsid w:val="00022D0B"/>
    <w:rsid w:val="00022E4A"/>
    <w:rsid w:val="0002307C"/>
    <w:rsid w:val="000238B8"/>
    <w:rsid w:val="00025ED2"/>
    <w:rsid w:val="0002788F"/>
    <w:rsid w:val="00027F5E"/>
    <w:rsid w:val="0003049F"/>
    <w:rsid w:val="00030509"/>
    <w:rsid w:val="00030DF7"/>
    <w:rsid w:val="000320D0"/>
    <w:rsid w:val="00032520"/>
    <w:rsid w:val="00032877"/>
    <w:rsid w:val="00032C27"/>
    <w:rsid w:val="00033674"/>
    <w:rsid w:val="00034366"/>
    <w:rsid w:val="00034809"/>
    <w:rsid w:val="00034CE3"/>
    <w:rsid w:val="00035EFD"/>
    <w:rsid w:val="00037801"/>
    <w:rsid w:val="00040708"/>
    <w:rsid w:val="00041032"/>
    <w:rsid w:val="000418A2"/>
    <w:rsid w:val="00042C61"/>
    <w:rsid w:val="00043722"/>
    <w:rsid w:val="00043A99"/>
    <w:rsid w:val="0004540D"/>
    <w:rsid w:val="000454FF"/>
    <w:rsid w:val="00051D71"/>
    <w:rsid w:val="00052C3D"/>
    <w:rsid w:val="00053C53"/>
    <w:rsid w:val="000542B9"/>
    <w:rsid w:val="00054751"/>
    <w:rsid w:val="000548BB"/>
    <w:rsid w:val="0005554B"/>
    <w:rsid w:val="00055A02"/>
    <w:rsid w:val="00055E22"/>
    <w:rsid w:val="00057086"/>
    <w:rsid w:val="00061BEB"/>
    <w:rsid w:val="00061C8A"/>
    <w:rsid w:val="00062782"/>
    <w:rsid w:val="00062885"/>
    <w:rsid w:val="000629A7"/>
    <w:rsid w:val="00063E03"/>
    <w:rsid w:val="0006540F"/>
    <w:rsid w:val="00067714"/>
    <w:rsid w:val="00067B84"/>
    <w:rsid w:val="00067E46"/>
    <w:rsid w:val="00070966"/>
    <w:rsid w:val="000710BB"/>
    <w:rsid w:val="00071ABF"/>
    <w:rsid w:val="0007205D"/>
    <w:rsid w:val="00072FDE"/>
    <w:rsid w:val="00073103"/>
    <w:rsid w:val="0007557C"/>
    <w:rsid w:val="000756A7"/>
    <w:rsid w:val="00076FC2"/>
    <w:rsid w:val="000778E4"/>
    <w:rsid w:val="0008178F"/>
    <w:rsid w:val="00082106"/>
    <w:rsid w:val="000821E2"/>
    <w:rsid w:val="00084336"/>
    <w:rsid w:val="000847E8"/>
    <w:rsid w:val="000860D2"/>
    <w:rsid w:val="000863AE"/>
    <w:rsid w:val="0009238A"/>
    <w:rsid w:val="000925A4"/>
    <w:rsid w:val="00093392"/>
    <w:rsid w:val="00094355"/>
    <w:rsid w:val="0009557B"/>
    <w:rsid w:val="00095714"/>
    <w:rsid w:val="0009652D"/>
    <w:rsid w:val="00097012"/>
    <w:rsid w:val="00097DD8"/>
    <w:rsid w:val="000A0318"/>
    <w:rsid w:val="000A0886"/>
    <w:rsid w:val="000A0CB9"/>
    <w:rsid w:val="000A217F"/>
    <w:rsid w:val="000A4150"/>
    <w:rsid w:val="000A6394"/>
    <w:rsid w:val="000A6CEF"/>
    <w:rsid w:val="000A7158"/>
    <w:rsid w:val="000B0B78"/>
    <w:rsid w:val="000B1679"/>
    <w:rsid w:val="000B23A8"/>
    <w:rsid w:val="000B2701"/>
    <w:rsid w:val="000B2717"/>
    <w:rsid w:val="000B3028"/>
    <w:rsid w:val="000B3FDB"/>
    <w:rsid w:val="000B40D8"/>
    <w:rsid w:val="000B42A5"/>
    <w:rsid w:val="000B7A79"/>
    <w:rsid w:val="000B7FED"/>
    <w:rsid w:val="000C038A"/>
    <w:rsid w:val="000C0ED3"/>
    <w:rsid w:val="000C1228"/>
    <w:rsid w:val="000C2B58"/>
    <w:rsid w:val="000C3A13"/>
    <w:rsid w:val="000C3B52"/>
    <w:rsid w:val="000C526F"/>
    <w:rsid w:val="000C5279"/>
    <w:rsid w:val="000C5659"/>
    <w:rsid w:val="000C6598"/>
    <w:rsid w:val="000C7558"/>
    <w:rsid w:val="000C7F42"/>
    <w:rsid w:val="000C7FC4"/>
    <w:rsid w:val="000D10A9"/>
    <w:rsid w:val="000D16D9"/>
    <w:rsid w:val="000D1C7A"/>
    <w:rsid w:val="000D2BD1"/>
    <w:rsid w:val="000D2CC6"/>
    <w:rsid w:val="000D3EC5"/>
    <w:rsid w:val="000D44B3"/>
    <w:rsid w:val="000D4ABD"/>
    <w:rsid w:val="000D4BEC"/>
    <w:rsid w:val="000D5135"/>
    <w:rsid w:val="000D61DB"/>
    <w:rsid w:val="000D6592"/>
    <w:rsid w:val="000D6BC0"/>
    <w:rsid w:val="000D7A82"/>
    <w:rsid w:val="000D7E83"/>
    <w:rsid w:val="000E0143"/>
    <w:rsid w:val="000E0620"/>
    <w:rsid w:val="000E2537"/>
    <w:rsid w:val="000E2B22"/>
    <w:rsid w:val="000E3CB4"/>
    <w:rsid w:val="000E405C"/>
    <w:rsid w:val="000E41E1"/>
    <w:rsid w:val="000E5B62"/>
    <w:rsid w:val="000E6C12"/>
    <w:rsid w:val="000E7C59"/>
    <w:rsid w:val="000F2A10"/>
    <w:rsid w:val="000F2A33"/>
    <w:rsid w:val="000F3E5D"/>
    <w:rsid w:val="000F4B63"/>
    <w:rsid w:val="000F4C2E"/>
    <w:rsid w:val="000F58E8"/>
    <w:rsid w:val="000F5A94"/>
    <w:rsid w:val="000F649F"/>
    <w:rsid w:val="000F6680"/>
    <w:rsid w:val="000F66C7"/>
    <w:rsid w:val="000F6951"/>
    <w:rsid w:val="000F6C03"/>
    <w:rsid w:val="000F75F1"/>
    <w:rsid w:val="000F7D09"/>
    <w:rsid w:val="001006D1"/>
    <w:rsid w:val="001007F4"/>
    <w:rsid w:val="001008A4"/>
    <w:rsid w:val="00100B5B"/>
    <w:rsid w:val="00100F5E"/>
    <w:rsid w:val="001015AC"/>
    <w:rsid w:val="001024FD"/>
    <w:rsid w:val="00103308"/>
    <w:rsid w:val="00103AB1"/>
    <w:rsid w:val="00103C44"/>
    <w:rsid w:val="001044A0"/>
    <w:rsid w:val="00104AF0"/>
    <w:rsid w:val="00105536"/>
    <w:rsid w:val="00105750"/>
    <w:rsid w:val="00105C33"/>
    <w:rsid w:val="00105F64"/>
    <w:rsid w:val="001066BD"/>
    <w:rsid w:val="00106DD0"/>
    <w:rsid w:val="0010754A"/>
    <w:rsid w:val="00111717"/>
    <w:rsid w:val="0011199F"/>
    <w:rsid w:val="00112500"/>
    <w:rsid w:val="001128DF"/>
    <w:rsid w:val="00112BAC"/>
    <w:rsid w:val="001130CB"/>
    <w:rsid w:val="00114D26"/>
    <w:rsid w:val="00114FDB"/>
    <w:rsid w:val="0011603E"/>
    <w:rsid w:val="00116815"/>
    <w:rsid w:val="00116EF4"/>
    <w:rsid w:val="00117082"/>
    <w:rsid w:val="0011733E"/>
    <w:rsid w:val="00120218"/>
    <w:rsid w:val="00121317"/>
    <w:rsid w:val="0012155E"/>
    <w:rsid w:val="001224A1"/>
    <w:rsid w:val="00122A96"/>
    <w:rsid w:val="00123A13"/>
    <w:rsid w:val="00124047"/>
    <w:rsid w:val="00124335"/>
    <w:rsid w:val="00125AB3"/>
    <w:rsid w:val="00126AC9"/>
    <w:rsid w:val="0012770E"/>
    <w:rsid w:val="00127937"/>
    <w:rsid w:val="00130039"/>
    <w:rsid w:val="00130C50"/>
    <w:rsid w:val="00131185"/>
    <w:rsid w:val="00132C97"/>
    <w:rsid w:val="00133318"/>
    <w:rsid w:val="001342B0"/>
    <w:rsid w:val="001354C6"/>
    <w:rsid w:val="0013555F"/>
    <w:rsid w:val="00140139"/>
    <w:rsid w:val="00141A07"/>
    <w:rsid w:val="00141EC9"/>
    <w:rsid w:val="00142145"/>
    <w:rsid w:val="00143426"/>
    <w:rsid w:val="00145D43"/>
    <w:rsid w:val="00146581"/>
    <w:rsid w:val="001466B9"/>
    <w:rsid w:val="0014677C"/>
    <w:rsid w:val="00147193"/>
    <w:rsid w:val="001472E2"/>
    <w:rsid w:val="00147E88"/>
    <w:rsid w:val="001502F3"/>
    <w:rsid w:val="00150894"/>
    <w:rsid w:val="00150DF3"/>
    <w:rsid w:val="001511CB"/>
    <w:rsid w:val="00152384"/>
    <w:rsid w:val="00152473"/>
    <w:rsid w:val="00154AE2"/>
    <w:rsid w:val="001554F1"/>
    <w:rsid w:val="00155900"/>
    <w:rsid w:val="00156550"/>
    <w:rsid w:val="00157592"/>
    <w:rsid w:val="00157BB8"/>
    <w:rsid w:val="00157C3D"/>
    <w:rsid w:val="00157D48"/>
    <w:rsid w:val="001610F9"/>
    <w:rsid w:val="001612A1"/>
    <w:rsid w:val="0016179C"/>
    <w:rsid w:val="0016298D"/>
    <w:rsid w:val="00162AE7"/>
    <w:rsid w:val="00162CBF"/>
    <w:rsid w:val="00163C83"/>
    <w:rsid w:val="00163E7C"/>
    <w:rsid w:val="00164939"/>
    <w:rsid w:val="00164C69"/>
    <w:rsid w:val="00165D5F"/>
    <w:rsid w:val="00166DFC"/>
    <w:rsid w:val="00167023"/>
    <w:rsid w:val="00167C69"/>
    <w:rsid w:val="00167EDF"/>
    <w:rsid w:val="00167EF3"/>
    <w:rsid w:val="001700AB"/>
    <w:rsid w:val="00170D31"/>
    <w:rsid w:val="00171BF3"/>
    <w:rsid w:val="0017208B"/>
    <w:rsid w:val="00172B0B"/>
    <w:rsid w:val="001754F2"/>
    <w:rsid w:val="0017582A"/>
    <w:rsid w:val="001764F4"/>
    <w:rsid w:val="001810BC"/>
    <w:rsid w:val="00181231"/>
    <w:rsid w:val="00182E78"/>
    <w:rsid w:val="001833F2"/>
    <w:rsid w:val="00184AD7"/>
    <w:rsid w:val="00185224"/>
    <w:rsid w:val="00191055"/>
    <w:rsid w:val="00192009"/>
    <w:rsid w:val="00192641"/>
    <w:rsid w:val="00192C46"/>
    <w:rsid w:val="00193AB0"/>
    <w:rsid w:val="00193B6B"/>
    <w:rsid w:val="00194503"/>
    <w:rsid w:val="001947CF"/>
    <w:rsid w:val="00195ECB"/>
    <w:rsid w:val="001964E7"/>
    <w:rsid w:val="0019664F"/>
    <w:rsid w:val="00197193"/>
    <w:rsid w:val="001972A3"/>
    <w:rsid w:val="00197CEE"/>
    <w:rsid w:val="001A02E8"/>
    <w:rsid w:val="001A08B3"/>
    <w:rsid w:val="001A13F6"/>
    <w:rsid w:val="001A19FF"/>
    <w:rsid w:val="001A29FF"/>
    <w:rsid w:val="001A4560"/>
    <w:rsid w:val="001A4997"/>
    <w:rsid w:val="001A5F7A"/>
    <w:rsid w:val="001A7B60"/>
    <w:rsid w:val="001A7F2E"/>
    <w:rsid w:val="001B0784"/>
    <w:rsid w:val="001B147D"/>
    <w:rsid w:val="001B1534"/>
    <w:rsid w:val="001B1DF8"/>
    <w:rsid w:val="001B2449"/>
    <w:rsid w:val="001B3A12"/>
    <w:rsid w:val="001B52F0"/>
    <w:rsid w:val="001B5BAA"/>
    <w:rsid w:val="001B6540"/>
    <w:rsid w:val="001B777A"/>
    <w:rsid w:val="001B7A65"/>
    <w:rsid w:val="001C0A24"/>
    <w:rsid w:val="001C1D2E"/>
    <w:rsid w:val="001C20A0"/>
    <w:rsid w:val="001C292F"/>
    <w:rsid w:val="001C3B03"/>
    <w:rsid w:val="001C3CB8"/>
    <w:rsid w:val="001C43F3"/>
    <w:rsid w:val="001C44A7"/>
    <w:rsid w:val="001C4687"/>
    <w:rsid w:val="001C4B41"/>
    <w:rsid w:val="001C4E1C"/>
    <w:rsid w:val="001C5175"/>
    <w:rsid w:val="001C5482"/>
    <w:rsid w:val="001C6209"/>
    <w:rsid w:val="001C6722"/>
    <w:rsid w:val="001C761A"/>
    <w:rsid w:val="001D0B02"/>
    <w:rsid w:val="001D365B"/>
    <w:rsid w:val="001D4850"/>
    <w:rsid w:val="001D5FE8"/>
    <w:rsid w:val="001D6015"/>
    <w:rsid w:val="001D6603"/>
    <w:rsid w:val="001D6710"/>
    <w:rsid w:val="001D69C5"/>
    <w:rsid w:val="001D7093"/>
    <w:rsid w:val="001D7C56"/>
    <w:rsid w:val="001D7ECE"/>
    <w:rsid w:val="001E258D"/>
    <w:rsid w:val="001E2948"/>
    <w:rsid w:val="001E3265"/>
    <w:rsid w:val="001E3474"/>
    <w:rsid w:val="001E3558"/>
    <w:rsid w:val="001E36C9"/>
    <w:rsid w:val="001E41F3"/>
    <w:rsid w:val="001E426B"/>
    <w:rsid w:val="001E445B"/>
    <w:rsid w:val="001E4C5F"/>
    <w:rsid w:val="001E5C8E"/>
    <w:rsid w:val="001E6235"/>
    <w:rsid w:val="001E6DA5"/>
    <w:rsid w:val="001E6DB5"/>
    <w:rsid w:val="001E7EBE"/>
    <w:rsid w:val="001F0B66"/>
    <w:rsid w:val="001F0E47"/>
    <w:rsid w:val="001F1040"/>
    <w:rsid w:val="001F2031"/>
    <w:rsid w:val="001F2901"/>
    <w:rsid w:val="001F39AA"/>
    <w:rsid w:val="001F3FDA"/>
    <w:rsid w:val="001F4832"/>
    <w:rsid w:val="001F74A0"/>
    <w:rsid w:val="0020029F"/>
    <w:rsid w:val="00200CD0"/>
    <w:rsid w:val="00201380"/>
    <w:rsid w:val="00201A0A"/>
    <w:rsid w:val="00201B00"/>
    <w:rsid w:val="00203003"/>
    <w:rsid w:val="00203368"/>
    <w:rsid w:val="00204CE4"/>
    <w:rsid w:val="002051FE"/>
    <w:rsid w:val="0020531D"/>
    <w:rsid w:val="00206879"/>
    <w:rsid w:val="00206D23"/>
    <w:rsid w:val="00207099"/>
    <w:rsid w:val="00210435"/>
    <w:rsid w:val="00210F48"/>
    <w:rsid w:val="00211E34"/>
    <w:rsid w:val="00212CAD"/>
    <w:rsid w:val="00213EE2"/>
    <w:rsid w:val="0021418D"/>
    <w:rsid w:val="00214843"/>
    <w:rsid w:val="00214C85"/>
    <w:rsid w:val="00214CF4"/>
    <w:rsid w:val="002165B1"/>
    <w:rsid w:val="00216F1D"/>
    <w:rsid w:val="002178E4"/>
    <w:rsid w:val="00217A88"/>
    <w:rsid w:val="0022005D"/>
    <w:rsid w:val="0022016C"/>
    <w:rsid w:val="00220CFE"/>
    <w:rsid w:val="0022171A"/>
    <w:rsid w:val="0022203C"/>
    <w:rsid w:val="00222F3E"/>
    <w:rsid w:val="00223853"/>
    <w:rsid w:val="00224B10"/>
    <w:rsid w:val="00224E96"/>
    <w:rsid w:val="00225ABA"/>
    <w:rsid w:val="00225FF7"/>
    <w:rsid w:val="00226EDD"/>
    <w:rsid w:val="00227BD3"/>
    <w:rsid w:val="0023080E"/>
    <w:rsid w:val="002310B6"/>
    <w:rsid w:val="002313D1"/>
    <w:rsid w:val="00231495"/>
    <w:rsid w:val="00231ED9"/>
    <w:rsid w:val="00232314"/>
    <w:rsid w:val="00232FDE"/>
    <w:rsid w:val="002331DE"/>
    <w:rsid w:val="00234DCA"/>
    <w:rsid w:val="002351ED"/>
    <w:rsid w:val="00235252"/>
    <w:rsid w:val="002352E9"/>
    <w:rsid w:val="0023565B"/>
    <w:rsid w:val="00235DD1"/>
    <w:rsid w:val="002361DE"/>
    <w:rsid w:val="002366EB"/>
    <w:rsid w:val="00236EFA"/>
    <w:rsid w:val="00237D88"/>
    <w:rsid w:val="00237EF7"/>
    <w:rsid w:val="00240480"/>
    <w:rsid w:val="00240956"/>
    <w:rsid w:val="00241D22"/>
    <w:rsid w:val="00242D9D"/>
    <w:rsid w:val="002431F7"/>
    <w:rsid w:val="00244241"/>
    <w:rsid w:val="002444C5"/>
    <w:rsid w:val="002445EF"/>
    <w:rsid w:val="0024487B"/>
    <w:rsid w:val="0024568F"/>
    <w:rsid w:val="00246500"/>
    <w:rsid w:val="002477DE"/>
    <w:rsid w:val="002505EA"/>
    <w:rsid w:val="00250CB0"/>
    <w:rsid w:val="00252F36"/>
    <w:rsid w:val="002530FA"/>
    <w:rsid w:val="00253302"/>
    <w:rsid w:val="00254670"/>
    <w:rsid w:val="00254D72"/>
    <w:rsid w:val="00254EF4"/>
    <w:rsid w:val="00255147"/>
    <w:rsid w:val="0025586B"/>
    <w:rsid w:val="00255A03"/>
    <w:rsid w:val="002565B3"/>
    <w:rsid w:val="0026004D"/>
    <w:rsid w:val="00260484"/>
    <w:rsid w:val="00260773"/>
    <w:rsid w:val="0026086B"/>
    <w:rsid w:val="002610B3"/>
    <w:rsid w:val="00261920"/>
    <w:rsid w:val="00262AFD"/>
    <w:rsid w:val="00264014"/>
    <w:rsid w:val="002640DD"/>
    <w:rsid w:val="002645E8"/>
    <w:rsid w:val="00264A1D"/>
    <w:rsid w:val="00264B63"/>
    <w:rsid w:val="00266C9E"/>
    <w:rsid w:val="0026705E"/>
    <w:rsid w:val="00267388"/>
    <w:rsid w:val="002677D6"/>
    <w:rsid w:val="00267ABC"/>
    <w:rsid w:val="00270EDB"/>
    <w:rsid w:val="00270F61"/>
    <w:rsid w:val="00270FD6"/>
    <w:rsid w:val="00271B56"/>
    <w:rsid w:val="002726AF"/>
    <w:rsid w:val="00272A78"/>
    <w:rsid w:val="002751FA"/>
    <w:rsid w:val="00275D12"/>
    <w:rsid w:val="00276676"/>
    <w:rsid w:val="00276DF5"/>
    <w:rsid w:val="00276E89"/>
    <w:rsid w:val="00277839"/>
    <w:rsid w:val="00277841"/>
    <w:rsid w:val="002804E6"/>
    <w:rsid w:val="002822EA"/>
    <w:rsid w:val="002822ED"/>
    <w:rsid w:val="0028365B"/>
    <w:rsid w:val="00284FEB"/>
    <w:rsid w:val="00285502"/>
    <w:rsid w:val="00285938"/>
    <w:rsid w:val="00285C2B"/>
    <w:rsid w:val="002860C4"/>
    <w:rsid w:val="0028639A"/>
    <w:rsid w:val="002866D0"/>
    <w:rsid w:val="00286774"/>
    <w:rsid w:val="00286ADD"/>
    <w:rsid w:val="0028786D"/>
    <w:rsid w:val="002907AF"/>
    <w:rsid w:val="0029084E"/>
    <w:rsid w:val="00291020"/>
    <w:rsid w:val="002916AF"/>
    <w:rsid w:val="00291989"/>
    <w:rsid w:val="00291DB8"/>
    <w:rsid w:val="0029231D"/>
    <w:rsid w:val="0029253B"/>
    <w:rsid w:val="00293354"/>
    <w:rsid w:val="00293726"/>
    <w:rsid w:val="00295B32"/>
    <w:rsid w:val="00296AFF"/>
    <w:rsid w:val="00296EDE"/>
    <w:rsid w:val="002A042A"/>
    <w:rsid w:val="002A06A0"/>
    <w:rsid w:val="002A0DE6"/>
    <w:rsid w:val="002A1739"/>
    <w:rsid w:val="002A1925"/>
    <w:rsid w:val="002A25E7"/>
    <w:rsid w:val="002A290B"/>
    <w:rsid w:val="002A2D28"/>
    <w:rsid w:val="002A3752"/>
    <w:rsid w:val="002A38D4"/>
    <w:rsid w:val="002A484B"/>
    <w:rsid w:val="002A51AF"/>
    <w:rsid w:val="002A5E83"/>
    <w:rsid w:val="002A64FB"/>
    <w:rsid w:val="002A676D"/>
    <w:rsid w:val="002A67A7"/>
    <w:rsid w:val="002A6D0A"/>
    <w:rsid w:val="002A710F"/>
    <w:rsid w:val="002A762D"/>
    <w:rsid w:val="002B14F8"/>
    <w:rsid w:val="002B3462"/>
    <w:rsid w:val="002B5741"/>
    <w:rsid w:val="002B65E3"/>
    <w:rsid w:val="002B6A75"/>
    <w:rsid w:val="002B6F6D"/>
    <w:rsid w:val="002B7584"/>
    <w:rsid w:val="002C0DCD"/>
    <w:rsid w:val="002C166E"/>
    <w:rsid w:val="002C1AE2"/>
    <w:rsid w:val="002C2F72"/>
    <w:rsid w:val="002C395D"/>
    <w:rsid w:val="002C4CE7"/>
    <w:rsid w:val="002C7A3B"/>
    <w:rsid w:val="002D0A3E"/>
    <w:rsid w:val="002D0CE1"/>
    <w:rsid w:val="002D16DD"/>
    <w:rsid w:val="002D1D2E"/>
    <w:rsid w:val="002D1FCB"/>
    <w:rsid w:val="002D28D4"/>
    <w:rsid w:val="002D30B0"/>
    <w:rsid w:val="002D45F5"/>
    <w:rsid w:val="002D4706"/>
    <w:rsid w:val="002D47D9"/>
    <w:rsid w:val="002D4851"/>
    <w:rsid w:val="002D53ED"/>
    <w:rsid w:val="002D6A42"/>
    <w:rsid w:val="002D7858"/>
    <w:rsid w:val="002D7A19"/>
    <w:rsid w:val="002E0ECC"/>
    <w:rsid w:val="002E1304"/>
    <w:rsid w:val="002E19E7"/>
    <w:rsid w:val="002E3A5F"/>
    <w:rsid w:val="002E4164"/>
    <w:rsid w:val="002E433F"/>
    <w:rsid w:val="002E472E"/>
    <w:rsid w:val="002E491C"/>
    <w:rsid w:val="002E5E67"/>
    <w:rsid w:val="002E6AA0"/>
    <w:rsid w:val="002E7431"/>
    <w:rsid w:val="002E79B9"/>
    <w:rsid w:val="002F0152"/>
    <w:rsid w:val="002F03CF"/>
    <w:rsid w:val="002F0412"/>
    <w:rsid w:val="002F0597"/>
    <w:rsid w:val="002F11B0"/>
    <w:rsid w:val="002F1E2A"/>
    <w:rsid w:val="002F2515"/>
    <w:rsid w:val="002F345A"/>
    <w:rsid w:val="002F34B9"/>
    <w:rsid w:val="002F46F1"/>
    <w:rsid w:val="002F4891"/>
    <w:rsid w:val="002F48EB"/>
    <w:rsid w:val="002F6DB4"/>
    <w:rsid w:val="002F6E98"/>
    <w:rsid w:val="002F74E8"/>
    <w:rsid w:val="002F785C"/>
    <w:rsid w:val="002F7A3F"/>
    <w:rsid w:val="002F7C16"/>
    <w:rsid w:val="002F7C29"/>
    <w:rsid w:val="002F7DD7"/>
    <w:rsid w:val="003001D3"/>
    <w:rsid w:val="00300BC3"/>
    <w:rsid w:val="00301520"/>
    <w:rsid w:val="00302896"/>
    <w:rsid w:val="003036C2"/>
    <w:rsid w:val="00305409"/>
    <w:rsid w:val="003057C7"/>
    <w:rsid w:val="00305921"/>
    <w:rsid w:val="00305D21"/>
    <w:rsid w:val="00305D54"/>
    <w:rsid w:val="00306575"/>
    <w:rsid w:val="00307C43"/>
    <w:rsid w:val="0031073D"/>
    <w:rsid w:val="00311070"/>
    <w:rsid w:val="00311504"/>
    <w:rsid w:val="003117A2"/>
    <w:rsid w:val="0031226F"/>
    <w:rsid w:val="003124BD"/>
    <w:rsid w:val="00312768"/>
    <w:rsid w:val="00313710"/>
    <w:rsid w:val="00313715"/>
    <w:rsid w:val="00313FB1"/>
    <w:rsid w:val="00314D6A"/>
    <w:rsid w:val="00314D86"/>
    <w:rsid w:val="00314F5A"/>
    <w:rsid w:val="00314FFC"/>
    <w:rsid w:val="003156D4"/>
    <w:rsid w:val="00315B24"/>
    <w:rsid w:val="00317187"/>
    <w:rsid w:val="00317C0B"/>
    <w:rsid w:val="00317C6A"/>
    <w:rsid w:val="0032044D"/>
    <w:rsid w:val="0032073B"/>
    <w:rsid w:val="00320DF4"/>
    <w:rsid w:val="00321FC3"/>
    <w:rsid w:val="003228F9"/>
    <w:rsid w:val="003234D2"/>
    <w:rsid w:val="00324447"/>
    <w:rsid w:val="00325A8D"/>
    <w:rsid w:val="0032645F"/>
    <w:rsid w:val="00326739"/>
    <w:rsid w:val="003269BF"/>
    <w:rsid w:val="00326E94"/>
    <w:rsid w:val="00327243"/>
    <w:rsid w:val="0032776E"/>
    <w:rsid w:val="00330FE0"/>
    <w:rsid w:val="00331186"/>
    <w:rsid w:val="00333104"/>
    <w:rsid w:val="003337FF"/>
    <w:rsid w:val="00333BF0"/>
    <w:rsid w:val="003344E3"/>
    <w:rsid w:val="00334926"/>
    <w:rsid w:val="00335AEA"/>
    <w:rsid w:val="00335BB8"/>
    <w:rsid w:val="00336261"/>
    <w:rsid w:val="00337B6A"/>
    <w:rsid w:val="00340011"/>
    <w:rsid w:val="0034112E"/>
    <w:rsid w:val="00342210"/>
    <w:rsid w:val="0034223C"/>
    <w:rsid w:val="003437B1"/>
    <w:rsid w:val="00344D6E"/>
    <w:rsid w:val="003455CB"/>
    <w:rsid w:val="00345A75"/>
    <w:rsid w:val="00345CB6"/>
    <w:rsid w:val="00346391"/>
    <w:rsid w:val="00347519"/>
    <w:rsid w:val="00350662"/>
    <w:rsid w:val="003508EC"/>
    <w:rsid w:val="0035115F"/>
    <w:rsid w:val="00351D77"/>
    <w:rsid w:val="0035442A"/>
    <w:rsid w:val="00354649"/>
    <w:rsid w:val="0035479F"/>
    <w:rsid w:val="00354E6B"/>
    <w:rsid w:val="00356716"/>
    <w:rsid w:val="00356B40"/>
    <w:rsid w:val="003600DC"/>
    <w:rsid w:val="003609EF"/>
    <w:rsid w:val="00360C7B"/>
    <w:rsid w:val="003615EA"/>
    <w:rsid w:val="00361994"/>
    <w:rsid w:val="00361BCB"/>
    <w:rsid w:val="0036231A"/>
    <w:rsid w:val="0036242D"/>
    <w:rsid w:val="00362DA5"/>
    <w:rsid w:val="0036423E"/>
    <w:rsid w:val="00364709"/>
    <w:rsid w:val="00364B18"/>
    <w:rsid w:val="00364F73"/>
    <w:rsid w:val="00365940"/>
    <w:rsid w:val="00366137"/>
    <w:rsid w:val="003662C1"/>
    <w:rsid w:val="0036639E"/>
    <w:rsid w:val="00366787"/>
    <w:rsid w:val="00367671"/>
    <w:rsid w:val="00367677"/>
    <w:rsid w:val="00367F99"/>
    <w:rsid w:val="003707BB"/>
    <w:rsid w:val="003707D5"/>
    <w:rsid w:val="00370827"/>
    <w:rsid w:val="00370B34"/>
    <w:rsid w:val="00370FDD"/>
    <w:rsid w:val="0037173B"/>
    <w:rsid w:val="003733AC"/>
    <w:rsid w:val="003734A6"/>
    <w:rsid w:val="00373D3E"/>
    <w:rsid w:val="0037472D"/>
    <w:rsid w:val="00374DD4"/>
    <w:rsid w:val="00377702"/>
    <w:rsid w:val="00377EA4"/>
    <w:rsid w:val="00380280"/>
    <w:rsid w:val="003803C7"/>
    <w:rsid w:val="003809BA"/>
    <w:rsid w:val="00381567"/>
    <w:rsid w:val="00381CCE"/>
    <w:rsid w:val="00385215"/>
    <w:rsid w:val="00390D1D"/>
    <w:rsid w:val="003912CA"/>
    <w:rsid w:val="00391AFE"/>
    <w:rsid w:val="00393242"/>
    <w:rsid w:val="00393266"/>
    <w:rsid w:val="00393FF3"/>
    <w:rsid w:val="003941FE"/>
    <w:rsid w:val="0039424F"/>
    <w:rsid w:val="00394AB7"/>
    <w:rsid w:val="00394D96"/>
    <w:rsid w:val="003961B6"/>
    <w:rsid w:val="00396D8B"/>
    <w:rsid w:val="00396DD1"/>
    <w:rsid w:val="003A02B7"/>
    <w:rsid w:val="003A0CC3"/>
    <w:rsid w:val="003A103D"/>
    <w:rsid w:val="003A354E"/>
    <w:rsid w:val="003A37DC"/>
    <w:rsid w:val="003A3DC5"/>
    <w:rsid w:val="003A47E4"/>
    <w:rsid w:val="003A4C81"/>
    <w:rsid w:val="003A4DE9"/>
    <w:rsid w:val="003A53DD"/>
    <w:rsid w:val="003A56F0"/>
    <w:rsid w:val="003A5ADD"/>
    <w:rsid w:val="003A74B4"/>
    <w:rsid w:val="003B0367"/>
    <w:rsid w:val="003B0997"/>
    <w:rsid w:val="003B17A1"/>
    <w:rsid w:val="003B1ADE"/>
    <w:rsid w:val="003B35FB"/>
    <w:rsid w:val="003B3F9A"/>
    <w:rsid w:val="003B4291"/>
    <w:rsid w:val="003B4996"/>
    <w:rsid w:val="003B590A"/>
    <w:rsid w:val="003B5E1F"/>
    <w:rsid w:val="003B60B3"/>
    <w:rsid w:val="003B6797"/>
    <w:rsid w:val="003B6986"/>
    <w:rsid w:val="003B69D9"/>
    <w:rsid w:val="003B78F1"/>
    <w:rsid w:val="003B7912"/>
    <w:rsid w:val="003B7D99"/>
    <w:rsid w:val="003C0369"/>
    <w:rsid w:val="003C041C"/>
    <w:rsid w:val="003C0588"/>
    <w:rsid w:val="003C09AB"/>
    <w:rsid w:val="003C09D7"/>
    <w:rsid w:val="003C10F1"/>
    <w:rsid w:val="003C1414"/>
    <w:rsid w:val="003C2255"/>
    <w:rsid w:val="003C309B"/>
    <w:rsid w:val="003C4767"/>
    <w:rsid w:val="003C4B4F"/>
    <w:rsid w:val="003C4D77"/>
    <w:rsid w:val="003C58CB"/>
    <w:rsid w:val="003C6444"/>
    <w:rsid w:val="003C7845"/>
    <w:rsid w:val="003C792B"/>
    <w:rsid w:val="003D0B27"/>
    <w:rsid w:val="003D1FF9"/>
    <w:rsid w:val="003D2277"/>
    <w:rsid w:val="003D47FC"/>
    <w:rsid w:val="003D4903"/>
    <w:rsid w:val="003D6889"/>
    <w:rsid w:val="003D6C89"/>
    <w:rsid w:val="003D76A9"/>
    <w:rsid w:val="003D771C"/>
    <w:rsid w:val="003E128E"/>
    <w:rsid w:val="003E146D"/>
    <w:rsid w:val="003E1A36"/>
    <w:rsid w:val="003E2193"/>
    <w:rsid w:val="003E2681"/>
    <w:rsid w:val="003E27EC"/>
    <w:rsid w:val="003E31B2"/>
    <w:rsid w:val="003E3D91"/>
    <w:rsid w:val="003E3DC3"/>
    <w:rsid w:val="003E48A2"/>
    <w:rsid w:val="003E4C33"/>
    <w:rsid w:val="003E5319"/>
    <w:rsid w:val="003E646D"/>
    <w:rsid w:val="003E7051"/>
    <w:rsid w:val="003E72C7"/>
    <w:rsid w:val="003E78BD"/>
    <w:rsid w:val="003E7BFA"/>
    <w:rsid w:val="003F0005"/>
    <w:rsid w:val="003F06B4"/>
    <w:rsid w:val="003F0726"/>
    <w:rsid w:val="003F0734"/>
    <w:rsid w:val="003F23C6"/>
    <w:rsid w:val="003F3C06"/>
    <w:rsid w:val="003F4019"/>
    <w:rsid w:val="003F4067"/>
    <w:rsid w:val="003F4756"/>
    <w:rsid w:val="003F59CA"/>
    <w:rsid w:val="003F6FF6"/>
    <w:rsid w:val="003F7D61"/>
    <w:rsid w:val="0040080C"/>
    <w:rsid w:val="00400974"/>
    <w:rsid w:val="004010B0"/>
    <w:rsid w:val="00401D48"/>
    <w:rsid w:val="0040263E"/>
    <w:rsid w:val="0040333F"/>
    <w:rsid w:val="004037B6"/>
    <w:rsid w:val="004038C2"/>
    <w:rsid w:val="00403A32"/>
    <w:rsid w:val="004041F3"/>
    <w:rsid w:val="004044AF"/>
    <w:rsid w:val="0040520F"/>
    <w:rsid w:val="00405552"/>
    <w:rsid w:val="0040564A"/>
    <w:rsid w:val="00407111"/>
    <w:rsid w:val="00407173"/>
    <w:rsid w:val="00407429"/>
    <w:rsid w:val="00407D29"/>
    <w:rsid w:val="00410208"/>
    <w:rsid w:val="00410371"/>
    <w:rsid w:val="004110C8"/>
    <w:rsid w:val="00411BEC"/>
    <w:rsid w:val="00411CB5"/>
    <w:rsid w:val="00411E51"/>
    <w:rsid w:val="004130EC"/>
    <w:rsid w:val="0041325D"/>
    <w:rsid w:val="004144D5"/>
    <w:rsid w:val="00415183"/>
    <w:rsid w:val="00416F45"/>
    <w:rsid w:val="00417983"/>
    <w:rsid w:val="0042005B"/>
    <w:rsid w:val="00420088"/>
    <w:rsid w:val="00420450"/>
    <w:rsid w:val="0042045D"/>
    <w:rsid w:val="00420AA4"/>
    <w:rsid w:val="004212C0"/>
    <w:rsid w:val="00421B90"/>
    <w:rsid w:val="00421DBC"/>
    <w:rsid w:val="004242F1"/>
    <w:rsid w:val="00425055"/>
    <w:rsid w:val="0042641B"/>
    <w:rsid w:val="004265BC"/>
    <w:rsid w:val="004275E0"/>
    <w:rsid w:val="004277F4"/>
    <w:rsid w:val="00427AE9"/>
    <w:rsid w:val="00427BA2"/>
    <w:rsid w:val="00427DC9"/>
    <w:rsid w:val="00430119"/>
    <w:rsid w:val="0043013A"/>
    <w:rsid w:val="00430649"/>
    <w:rsid w:val="0043143D"/>
    <w:rsid w:val="00431451"/>
    <w:rsid w:val="00431CAD"/>
    <w:rsid w:val="00431FC3"/>
    <w:rsid w:val="00432E42"/>
    <w:rsid w:val="00433A77"/>
    <w:rsid w:val="00433AA6"/>
    <w:rsid w:val="00433FBD"/>
    <w:rsid w:val="00434593"/>
    <w:rsid w:val="004346BA"/>
    <w:rsid w:val="004361A9"/>
    <w:rsid w:val="004368B4"/>
    <w:rsid w:val="00436B6F"/>
    <w:rsid w:val="004372CD"/>
    <w:rsid w:val="0043761B"/>
    <w:rsid w:val="00441D3E"/>
    <w:rsid w:val="004424BF"/>
    <w:rsid w:val="004429C4"/>
    <w:rsid w:val="00444084"/>
    <w:rsid w:val="00444178"/>
    <w:rsid w:val="004441F9"/>
    <w:rsid w:val="004459A0"/>
    <w:rsid w:val="0044617D"/>
    <w:rsid w:val="00447539"/>
    <w:rsid w:val="00447701"/>
    <w:rsid w:val="00447A84"/>
    <w:rsid w:val="00450323"/>
    <w:rsid w:val="004507BD"/>
    <w:rsid w:val="00450BD9"/>
    <w:rsid w:val="004524EF"/>
    <w:rsid w:val="00453E09"/>
    <w:rsid w:val="004557FD"/>
    <w:rsid w:val="00456C1F"/>
    <w:rsid w:val="00457B22"/>
    <w:rsid w:val="00460350"/>
    <w:rsid w:val="00460FE7"/>
    <w:rsid w:val="00462B9D"/>
    <w:rsid w:val="00463770"/>
    <w:rsid w:val="00464774"/>
    <w:rsid w:val="00464A0D"/>
    <w:rsid w:val="004650B6"/>
    <w:rsid w:val="00465532"/>
    <w:rsid w:val="004661D7"/>
    <w:rsid w:val="00466423"/>
    <w:rsid w:val="00466A69"/>
    <w:rsid w:val="00466C4B"/>
    <w:rsid w:val="00467BB2"/>
    <w:rsid w:val="00470237"/>
    <w:rsid w:val="004706E5"/>
    <w:rsid w:val="00470C58"/>
    <w:rsid w:val="00470D21"/>
    <w:rsid w:val="00470E31"/>
    <w:rsid w:val="0047192C"/>
    <w:rsid w:val="004720B5"/>
    <w:rsid w:val="00473513"/>
    <w:rsid w:val="00473919"/>
    <w:rsid w:val="00473AF8"/>
    <w:rsid w:val="00474373"/>
    <w:rsid w:val="004753BD"/>
    <w:rsid w:val="004763DC"/>
    <w:rsid w:val="004763DD"/>
    <w:rsid w:val="00476DAA"/>
    <w:rsid w:val="004776C8"/>
    <w:rsid w:val="004805CF"/>
    <w:rsid w:val="0048195E"/>
    <w:rsid w:val="00481C62"/>
    <w:rsid w:val="00481DC5"/>
    <w:rsid w:val="0048233A"/>
    <w:rsid w:val="00482618"/>
    <w:rsid w:val="0048286D"/>
    <w:rsid w:val="00482D3C"/>
    <w:rsid w:val="00483B14"/>
    <w:rsid w:val="00484C7D"/>
    <w:rsid w:val="0048559C"/>
    <w:rsid w:val="004856F4"/>
    <w:rsid w:val="00486354"/>
    <w:rsid w:val="00487159"/>
    <w:rsid w:val="00490086"/>
    <w:rsid w:val="00490664"/>
    <w:rsid w:val="004908A1"/>
    <w:rsid w:val="004908DE"/>
    <w:rsid w:val="00491B5B"/>
    <w:rsid w:val="00492CC3"/>
    <w:rsid w:val="00493801"/>
    <w:rsid w:val="00494988"/>
    <w:rsid w:val="004971E0"/>
    <w:rsid w:val="0049776D"/>
    <w:rsid w:val="00497996"/>
    <w:rsid w:val="00497C71"/>
    <w:rsid w:val="004A0624"/>
    <w:rsid w:val="004A0C46"/>
    <w:rsid w:val="004A1954"/>
    <w:rsid w:val="004A3724"/>
    <w:rsid w:val="004A59EF"/>
    <w:rsid w:val="004A5FBB"/>
    <w:rsid w:val="004A6BA4"/>
    <w:rsid w:val="004A7A69"/>
    <w:rsid w:val="004A7B60"/>
    <w:rsid w:val="004B0169"/>
    <w:rsid w:val="004B01A7"/>
    <w:rsid w:val="004B0653"/>
    <w:rsid w:val="004B083D"/>
    <w:rsid w:val="004B0BA9"/>
    <w:rsid w:val="004B0C59"/>
    <w:rsid w:val="004B28E7"/>
    <w:rsid w:val="004B35E4"/>
    <w:rsid w:val="004B4402"/>
    <w:rsid w:val="004B4B59"/>
    <w:rsid w:val="004B5351"/>
    <w:rsid w:val="004B696F"/>
    <w:rsid w:val="004B70B0"/>
    <w:rsid w:val="004B70FC"/>
    <w:rsid w:val="004B75B7"/>
    <w:rsid w:val="004C0084"/>
    <w:rsid w:val="004C0AD9"/>
    <w:rsid w:val="004C181C"/>
    <w:rsid w:val="004C1904"/>
    <w:rsid w:val="004C1C5E"/>
    <w:rsid w:val="004C284A"/>
    <w:rsid w:val="004C2F46"/>
    <w:rsid w:val="004C47C1"/>
    <w:rsid w:val="004C48FA"/>
    <w:rsid w:val="004C5261"/>
    <w:rsid w:val="004C5A19"/>
    <w:rsid w:val="004C6372"/>
    <w:rsid w:val="004C6F66"/>
    <w:rsid w:val="004C71FB"/>
    <w:rsid w:val="004C72FC"/>
    <w:rsid w:val="004C7A35"/>
    <w:rsid w:val="004C7B16"/>
    <w:rsid w:val="004D07F1"/>
    <w:rsid w:val="004D0BC7"/>
    <w:rsid w:val="004D1F7C"/>
    <w:rsid w:val="004D236B"/>
    <w:rsid w:val="004D3130"/>
    <w:rsid w:val="004D3809"/>
    <w:rsid w:val="004D4AD1"/>
    <w:rsid w:val="004D53E7"/>
    <w:rsid w:val="004D6904"/>
    <w:rsid w:val="004D7642"/>
    <w:rsid w:val="004D76D2"/>
    <w:rsid w:val="004D79C4"/>
    <w:rsid w:val="004D7F15"/>
    <w:rsid w:val="004E048C"/>
    <w:rsid w:val="004E0703"/>
    <w:rsid w:val="004E08C8"/>
    <w:rsid w:val="004E14E4"/>
    <w:rsid w:val="004E1B8B"/>
    <w:rsid w:val="004E2F14"/>
    <w:rsid w:val="004E6457"/>
    <w:rsid w:val="004E6CFA"/>
    <w:rsid w:val="004E7186"/>
    <w:rsid w:val="004E72F6"/>
    <w:rsid w:val="004E79BC"/>
    <w:rsid w:val="004E7ABF"/>
    <w:rsid w:val="004E7B4A"/>
    <w:rsid w:val="004F06C0"/>
    <w:rsid w:val="004F0A38"/>
    <w:rsid w:val="004F0BF0"/>
    <w:rsid w:val="004F0EC2"/>
    <w:rsid w:val="004F1134"/>
    <w:rsid w:val="004F1274"/>
    <w:rsid w:val="004F16DD"/>
    <w:rsid w:val="004F1A1F"/>
    <w:rsid w:val="004F1CB7"/>
    <w:rsid w:val="004F1FB1"/>
    <w:rsid w:val="004F347B"/>
    <w:rsid w:val="004F47C4"/>
    <w:rsid w:val="004F4A5A"/>
    <w:rsid w:val="004F4C47"/>
    <w:rsid w:val="004F5389"/>
    <w:rsid w:val="004F5918"/>
    <w:rsid w:val="004F5959"/>
    <w:rsid w:val="004F6F5F"/>
    <w:rsid w:val="004F7204"/>
    <w:rsid w:val="004F7639"/>
    <w:rsid w:val="004F7F79"/>
    <w:rsid w:val="00501044"/>
    <w:rsid w:val="00501114"/>
    <w:rsid w:val="005011A2"/>
    <w:rsid w:val="0050175A"/>
    <w:rsid w:val="00502743"/>
    <w:rsid w:val="00503299"/>
    <w:rsid w:val="00503ECE"/>
    <w:rsid w:val="00504C20"/>
    <w:rsid w:val="00505353"/>
    <w:rsid w:val="00505BD1"/>
    <w:rsid w:val="00505E5D"/>
    <w:rsid w:val="005063F4"/>
    <w:rsid w:val="00506D16"/>
    <w:rsid w:val="00507004"/>
    <w:rsid w:val="0051055F"/>
    <w:rsid w:val="00511BDE"/>
    <w:rsid w:val="00511EAF"/>
    <w:rsid w:val="00513D52"/>
    <w:rsid w:val="005141D9"/>
    <w:rsid w:val="005143DA"/>
    <w:rsid w:val="00514F42"/>
    <w:rsid w:val="0051580D"/>
    <w:rsid w:val="00515F07"/>
    <w:rsid w:val="005162F0"/>
    <w:rsid w:val="005167C0"/>
    <w:rsid w:val="005167F4"/>
    <w:rsid w:val="00516DFF"/>
    <w:rsid w:val="00517534"/>
    <w:rsid w:val="0052095C"/>
    <w:rsid w:val="005210C6"/>
    <w:rsid w:val="005215F4"/>
    <w:rsid w:val="005224E7"/>
    <w:rsid w:val="00523CC9"/>
    <w:rsid w:val="00523D26"/>
    <w:rsid w:val="005243B1"/>
    <w:rsid w:val="0052499D"/>
    <w:rsid w:val="00524EF5"/>
    <w:rsid w:val="005250BE"/>
    <w:rsid w:val="00525971"/>
    <w:rsid w:val="00525B8E"/>
    <w:rsid w:val="00525BFE"/>
    <w:rsid w:val="00526F1B"/>
    <w:rsid w:val="005270D0"/>
    <w:rsid w:val="00527631"/>
    <w:rsid w:val="005301C7"/>
    <w:rsid w:val="00531472"/>
    <w:rsid w:val="0053195A"/>
    <w:rsid w:val="00531FD9"/>
    <w:rsid w:val="00532232"/>
    <w:rsid w:val="0053229E"/>
    <w:rsid w:val="00533545"/>
    <w:rsid w:val="0053427F"/>
    <w:rsid w:val="0053454D"/>
    <w:rsid w:val="0053461C"/>
    <w:rsid w:val="00534D2F"/>
    <w:rsid w:val="00535470"/>
    <w:rsid w:val="00536728"/>
    <w:rsid w:val="005374EE"/>
    <w:rsid w:val="005379AB"/>
    <w:rsid w:val="00537DDC"/>
    <w:rsid w:val="0054064B"/>
    <w:rsid w:val="00541A63"/>
    <w:rsid w:val="00542571"/>
    <w:rsid w:val="00542638"/>
    <w:rsid w:val="005429A0"/>
    <w:rsid w:val="00542D9D"/>
    <w:rsid w:val="005438E7"/>
    <w:rsid w:val="00543EA8"/>
    <w:rsid w:val="00544951"/>
    <w:rsid w:val="00544B7D"/>
    <w:rsid w:val="00545415"/>
    <w:rsid w:val="00547111"/>
    <w:rsid w:val="005501A3"/>
    <w:rsid w:val="00550479"/>
    <w:rsid w:val="00550B2D"/>
    <w:rsid w:val="00550BC8"/>
    <w:rsid w:val="00551EB0"/>
    <w:rsid w:val="00552137"/>
    <w:rsid w:val="00552BFB"/>
    <w:rsid w:val="00553D57"/>
    <w:rsid w:val="00553F58"/>
    <w:rsid w:val="00556687"/>
    <w:rsid w:val="00557365"/>
    <w:rsid w:val="0055755B"/>
    <w:rsid w:val="00560BE9"/>
    <w:rsid w:val="00561173"/>
    <w:rsid w:val="00561480"/>
    <w:rsid w:val="0056184A"/>
    <w:rsid w:val="005619A4"/>
    <w:rsid w:val="0056385D"/>
    <w:rsid w:val="005639F2"/>
    <w:rsid w:val="00563BF9"/>
    <w:rsid w:val="00565064"/>
    <w:rsid w:val="00565759"/>
    <w:rsid w:val="00567E7C"/>
    <w:rsid w:val="00570EE8"/>
    <w:rsid w:val="00570F55"/>
    <w:rsid w:val="005712BC"/>
    <w:rsid w:val="00571571"/>
    <w:rsid w:val="00572B6D"/>
    <w:rsid w:val="00573A09"/>
    <w:rsid w:val="00573AFA"/>
    <w:rsid w:val="005747FC"/>
    <w:rsid w:val="00575957"/>
    <w:rsid w:val="00575FD7"/>
    <w:rsid w:val="00576504"/>
    <w:rsid w:val="00576704"/>
    <w:rsid w:val="00576B90"/>
    <w:rsid w:val="00576E5A"/>
    <w:rsid w:val="00577396"/>
    <w:rsid w:val="00577940"/>
    <w:rsid w:val="00580172"/>
    <w:rsid w:val="005805A0"/>
    <w:rsid w:val="005821B6"/>
    <w:rsid w:val="00582D9D"/>
    <w:rsid w:val="00582E05"/>
    <w:rsid w:val="00584192"/>
    <w:rsid w:val="00584D6C"/>
    <w:rsid w:val="00584F75"/>
    <w:rsid w:val="00586322"/>
    <w:rsid w:val="00586AE4"/>
    <w:rsid w:val="00587E04"/>
    <w:rsid w:val="00590310"/>
    <w:rsid w:val="00590619"/>
    <w:rsid w:val="005919B8"/>
    <w:rsid w:val="005919CF"/>
    <w:rsid w:val="00592212"/>
    <w:rsid w:val="00592D74"/>
    <w:rsid w:val="005933C1"/>
    <w:rsid w:val="005933C6"/>
    <w:rsid w:val="00594370"/>
    <w:rsid w:val="00594478"/>
    <w:rsid w:val="0059537A"/>
    <w:rsid w:val="00596AAB"/>
    <w:rsid w:val="005A015A"/>
    <w:rsid w:val="005A0297"/>
    <w:rsid w:val="005A08E9"/>
    <w:rsid w:val="005A0A56"/>
    <w:rsid w:val="005A136C"/>
    <w:rsid w:val="005A3102"/>
    <w:rsid w:val="005A355D"/>
    <w:rsid w:val="005A3914"/>
    <w:rsid w:val="005A4707"/>
    <w:rsid w:val="005A4DD1"/>
    <w:rsid w:val="005A73BD"/>
    <w:rsid w:val="005B0E74"/>
    <w:rsid w:val="005B1BA1"/>
    <w:rsid w:val="005B301B"/>
    <w:rsid w:val="005B3CCA"/>
    <w:rsid w:val="005B3E17"/>
    <w:rsid w:val="005B4726"/>
    <w:rsid w:val="005B4793"/>
    <w:rsid w:val="005B4818"/>
    <w:rsid w:val="005B48B4"/>
    <w:rsid w:val="005B5745"/>
    <w:rsid w:val="005B5F91"/>
    <w:rsid w:val="005B6423"/>
    <w:rsid w:val="005B742D"/>
    <w:rsid w:val="005B7744"/>
    <w:rsid w:val="005B7867"/>
    <w:rsid w:val="005B78A2"/>
    <w:rsid w:val="005B7A0A"/>
    <w:rsid w:val="005B7CED"/>
    <w:rsid w:val="005B7D02"/>
    <w:rsid w:val="005C04DD"/>
    <w:rsid w:val="005C0D37"/>
    <w:rsid w:val="005C1F7D"/>
    <w:rsid w:val="005C4AB8"/>
    <w:rsid w:val="005C6F29"/>
    <w:rsid w:val="005C71E3"/>
    <w:rsid w:val="005C7942"/>
    <w:rsid w:val="005D202F"/>
    <w:rsid w:val="005D266B"/>
    <w:rsid w:val="005D2728"/>
    <w:rsid w:val="005D3B72"/>
    <w:rsid w:val="005D42A0"/>
    <w:rsid w:val="005D4C22"/>
    <w:rsid w:val="005D524E"/>
    <w:rsid w:val="005D5470"/>
    <w:rsid w:val="005D57BD"/>
    <w:rsid w:val="005D63D9"/>
    <w:rsid w:val="005D67ED"/>
    <w:rsid w:val="005D72E3"/>
    <w:rsid w:val="005D7849"/>
    <w:rsid w:val="005D7F60"/>
    <w:rsid w:val="005E0106"/>
    <w:rsid w:val="005E0230"/>
    <w:rsid w:val="005E0668"/>
    <w:rsid w:val="005E0EF8"/>
    <w:rsid w:val="005E2686"/>
    <w:rsid w:val="005E2C44"/>
    <w:rsid w:val="005E3751"/>
    <w:rsid w:val="005E3B8E"/>
    <w:rsid w:val="005E3DDB"/>
    <w:rsid w:val="005E478C"/>
    <w:rsid w:val="005E4AE5"/>
    <w:rsid w:val="005E55DE"/>
    <w:rsid w:val="005E5911"/>
    <w:rsid w:val="005E5A18"/>
    <w:rsid w:val="005E5B94"/>
    <w:rsid w:val="005E61EA"/>
    <w:rsid w:val="005E6390"/>
    <w:rsid w:val="005E6580"/>
    <w:rsid w:val="005E6E80"/>
    <w:rsid w:val="005E6FA1"/>
    <w:rsid w:val="005E6FD7"/>
    <w:rsid w:val="005E72D9"/>
    <w:rsid w:val="005F0A85"/>
    <w:rsid w:val="005F0E64"/>
    <w:rsid w:val="005F15A7"/>
    <w:rsid w:val="005F3EDD"/>
    <w:rsid w:val="005F3FF5"/>
    <w:rsid w:val="005F4248"/>
    <w:rsid w:val="005F596D"/>
    <w:rsid w:val="005F6CF7"/>
    <w:rsid w:val="005F7634"/>
    <w:rsid w:val="005F772B"/>
    <w:rsid w:val="0060066A"/>
    <w:rsid w:val="00600819"/>
    <w:rsid w:val="00601107"/>
    <w:rsid w:val="006013DF"/>
    <w:rsid w:val="00602F0E"/>
    <w:rsid w:val="00603067"/>
    <w:rsid w:val="00603ECE"/>
    <w:rsid w:val="00604B5F"/>
    <w:rsid w:val="00605469"/>
    <w:rsid w:val="006056A9"/>
    <w:rsid w:val="006102AB"/>
    <w:rsid w:val="00613715"/>
    <w:rsid w:val="0061437E"/>
    <w:rsid w:val="0061465E"/>
    <w:rsid w:val="00614E99"/>
    <w:rsid w:val="00615117"/>
    <w:rsid w:val="00620217"/>
    <w:rsid w:val="00620381"/>
    <w:rsid w:val="00620B6F"/>
    <w:rsid w:val="00620E62"/>
    <w:rsid w:val="00620F28"/>
    <w:rsid w:val="00621188"/>
    <w:rsid w:val="0062215D"/>
    <w:rsid w:val="00622FF9"/>
    <w:rsid w:val="006239E8"/>
    <w:rsid w:val="00623AF7"/>
    <w:rsid w:val="006257ED"/>
    <w:rsid w:val="00625A2E"/>
    <w:rsid w:val="006266ED"/>
    <w:rsid w:val="00630167"/>
    <w:rsid w:val="006312EE"/>
    <w:rsid w:val="006317BC"/>
    <w:rsid w:val="00632694"/>
    <w:rsid w:val="00632C1F"/>
    <w:rsid w:val="00632E1C"/>
    <w:rsid w:val="00633029"/>
    <w:rsid w:val="00633481"/>
    <w:rsid w:val="00634204"/>
    <w:rsid w:val="00635AB3"/>
    <w:rsid w:val="006368F0"/>
    <w:rsid w:val="00637558"/>
    <w:rsid w:val="006413AE"/>
    <w:rsid w:val="006419A3"/>
    <w:rsid w:val="00643183"/>
    <w:rsid w:val="006437B5"/>
    <w:rsid w:val="00643869"/>
    <w:rsid w:val="00643A9A"/>
    <w:rsid w:val="00644D45"/>
    <w:rsid w:val="00645458"/>
    <w:rsid w:val="0064682D"/>
    <w:rsid w:val="006500E6"/>
    <w:rsid w:val="006508A9"/>
    <w:rsid w:val="00650DDF"/>
    <w:rsid w:val="00651384"/>
    <w:rsid w:val="00651623"/>
    <w:rsid w:val="00651783"/>
    <w:rsid w:val="00651CD4"/>
    <w:rsid w:val="00651F4D"/>
    <w:rsid w:val="00651F6F"/>
    <w:rsid w:val="0065207B"/>
    <w:rsid w:val="006532F8"/>
    <w:rsid w:val="00653CE3"/>
    <w:rsid w:val="00653DE4"/>
    <w:rsid w:val="0065500A"/>
    <w:rsid w:val="0065738A"/>
    <w:rsid w:val="00657704"/>
    <w:rsid w:val="00657D00"/>
    <w:rsid w:val="00662804"/>
    <w:rsid w:val="00662EAE"/>
    <w:rsid w:val="00663EE1"/>
    <w:rsid w:val="00664865"/>
    <w:rsid w:val="006650AE"/>
    <w:rsid w:val="00665C47"/>
    <w:rsid w:val="0066648E"/>
    <w:rsid w:val="00666866"/>
    <w:rsid w:val="0066727C"/>
    <w:rsid w:val="0066739D"/>
    <w:rsid w:val="006678C2"/>
    <w:rsid w:val="00667E60"/>
    <w:rsid w:val="00667F82"/>
    <w:rsid w:val="006720C4"/>
    <w:rsid w:val="00672C75"/>
    <w:rsid w:val="006749BC"/>
    <w:rsid w:val="00674DCC"/>
    <w:rsid w:val="00675920"/>
    <w:rsid w:val="006764BF"/>
    <w:rsid w:val="00676BAC"/>
    <w:rsid w:val="00676ED2"/>
    <w:rsid w:val="006800D4"/>
    <w:rsid w:val="0068084D"/>
    <w:rsid w:val="006811C8"/>
    <w:rsid w:val="006820BB"/>
    <w:rsid w:val="00682921"/>
    <w:rsid w:val="00683334"/>
    <w:rsid w:val="00685767"/>
    <w:rsid w:val="00685F98"/>
    <w:rsid w:val="006860BC"/>
    <w:rsid w:val="00687412"/>
    <w:rsid w:val="00690385"/>
    <w:rsid w:val="0069154E"/>
    <w:rsid w:val="006916FE"/>
    <w:rsid w:val="00691A76"/>
    <w:rsid w:val="00693C6D"/>
    <w:rsid w:val="00693CEC"/>
    <w:rsid w:val="00694B3D"/>
    <w:rsid w:val="00695808"/>
    <w:rsid w:val="00696A17"/>
    <w:rsid w:val="00697C2A"/>
    <w:rsid w:val="00697EE7"/>
    <w:rsid w:val="006A08AD"/>
    <w:rsid w:val="006A0A05"/>
    <w:rsid w:val="006A0B1C"/>
    <w:rsid w:val="006A191F"/>
    <w:rsid w:val="006A278D"/>
    <w:rsid w:val="006A3291"/>
    <w:rsid w:val="006A34F4"/>
    <w:rsid w:val="006A3602"/>
    <w:rsid w:val="006A3D78"/>
    <w:rsid w:val="006A3F4F"/>
    <w:rsid w:val="006A48C4"/>
    <w:rsid w:val="006A5066"/>
    <w:rsid w:val="006A5D11"/>
    <w:rsid w:val="006A64AA"/>
    <w:rsid w:val="006A69F7"/>
    <w:rsid w:val="006A7226"/>
    <w:rsid w:val="006A74A7"/>
    <w:rsid w:val="006A776B"/>
    <w:rsid w:val="006A7A03"/>
    <w:rsid w:val="006B155B"/>
    <w:rsid w:val="006B2267"/>
    <w:rsid w:val="006B36D8"/>
    <w:rsid w:val="006B46FB"/>
    <w:rsid w:val="006B4A9C"/>
    <w:rsid w:val="006B4C49"/>
    <w:rsid w:val="006B4F6C"/>
    <w:rsid w:val="006B59D1"/>
    <w:rsid w:val="006B6141"/>
    <w:rsid w:val="006B68D7"/>
    <w:rsid w:val="006B76ED"/>
    <w:rsid w:val="006B7928"/>
    <w:rsid w:val="006B7E1A"/>
    <w:rsid w:val="006B7FE0"/>
    <w:rsid w:val="006C0141"/>
    <w:rsid w:val="006C1399"/>
    <w:rsid w:val="006C1E59"/>
    <w:rsid w:val="006C21B4"/>
    <w:rsid w:val="006C2289"/>
    <w:rsid w:val="006C237E"/>
    <w:rsid w:val="006C2636"/>
    <w:rsid w:val="006C264C"/>
    <w:rsid w:val="006C27B0"/>
    <w:rsid w:val="006C30CB"/>
    <w:rsid w:val="006C3AD1"/>
    <w:rsid w:val="006C4487"/>
    <w:rsid w:val="006C4688"/>
    <w:rsid w:val="006C4C18"/>
    <w:rsid w:val="006C58DF"/>
    <w:rsid w:val="006C75C2"/>
    <w:rsid w:val="006C7957"/>
    <w:rsid w:val="006C7DD2"/>
    <w:rsid w:val="006D19CA"/>
    <w:rsid w:val="006D1EC1"/>
    <w:rsid w:val="006D1FDD"/>
    <w:rsid w:val="006D34B2"/>
    <w:rsid w:val="006D430F"/>
    <w:rsid w:val="006D47CF"/>
    <w:rsid w:val="006D5F0C"/>
    <w:rsid w:val="006D65FE"/>
    <w:rsid w:val="006D6E0B"/>
    <w:rsid w:val="006D6F4B"/>
    <w:rsid w:val="006D7822"/>
    <w:rsid w:val="006D78EA"/>
    <w:rsid w:val="006D7A8B"/>
    <w:rsid w:val="006D7FB3"/>
    <w:rsid w:val="006E05F0"/>
    <w:rsid w:val="006E0986"/>
    <w:rsid w:val="006E186D"/>
    <w:rsid w:val="006E21FB"/>
    <w:rsid w:val="006E31AB"/>
    <w:rsid w:val="006E36AB"/>
    <w:rsid w:val="006E3836"/>
    <w:rsid w:val="006E3B11"/>
    <w:rsid w:val="006E4D22"/>
    <w:rsid w:val="006E56EA"/>
    <w:rsid w:val="006E586B"/>
    <w:rsid w:val="006E5AC9"/>
    <w:rsid w:val="006E5E3E"/>
    <w:rsid w:val="006E6228"/>
    <w:rsid w:val="006E6B5F"/>
    <w:rsid w:val="006F0624"/>
    <w:rsid w:val="006F0BFB"/>
    <w:rsid w:val="006F0EB2"/>
    <w:rsid w:val="006F2BB0"/>
    <w:rsid w:val="006F2C27"/>
    <w:rsid w:val="006F329E"/>
    <w:rsid w:val="006F3D7C"/>
    <w:rsid w:val="006F3EB3"/>
    <w:rsid w:val="006F4C1B"/>
    <w:rsid w:val="006F6F8D"/>
    <w:rsid w:val="006F78C8"/>
    <w:rsid w:val="00700730"/>
    <w:rsid w:val="00701178"/>
    <w:rsid w:val="00701292"/>
    <w:rsid w:val="00701CA4"/>
    <w:rsid w:val="00702C79"/>
    <w:rsid w:val="00703669"/>
    <w:rsid w:val="007036FD"/>
    <w:rsid w:val="00703B76"/>
    <w:rsid w:val="007049F0"/>
    <w:rsid w:val="00707BEF"/>
    <w:rsid w:val="0071098B"/>
    <w:rsid w:val="00712926"/>
    <w:rsid w:val="00715F2E"/>
    <w:rsid w:val="00716DCA"/>
    <w:rsid w:val="00716E4A"/>
    <w:rsid w:val="007171F7"/>
    <w:rsid w:val="00717C79"/>
    <w:rsid w:val="00720632"/>
    <w:rsid w:val="00721280"/>
    <w:rsid w:val="00721CEF"/>
    <w:rsid w:val="00722BBC"/>
    <w:rsid w:val="007240C6"/>
    <w:rsid w:val="0072490E"/>
    <w:rsid w:val="00725805"/>
    <w:rsid w:val="007262F3"/>
    <w:rsid w:val="007270F6"/>
    <w:rsid w:val="007273DB"/>
    <w:rsid w:val="00727EB8"/>
    <w:rsid w:val="00733410"/>
    <w:rsid w:val="007337F1"/>
    <w:rsid w:val="007352AF"/>
    <w:rsid w:val="00735695"/>
    <w:rsid w:val="0073659C"/>
    <w:rsid w:val="00736BBE"/>
    <w:rsid w:val="007416F2"/>
    <w:rsid w:val="00741FFF"/>
    <w:rsid w:val="007425FC"/>
    <w:rsid w:val="00742F9F"/>
    <w:rsid w:val="0074322A"/>
    <w:rsid w:val="00743AEF"/>
    <w:rsid w:val="00744D9B"/>
    <w:rsid w:val="00744EE0"/>
    <w:rsid w:val="007461A4"/>
    <w:rsid w:val="007465C8"/>
    <w:rsid w:val="007473EA"/>
    <w:rsid w:val="00750CB3"/>
    <w:rsid w:val="007513A5"/>
    <w:rsid w:val="00751B52"/>
    <w:rsid w:val="00751B8A"/>
    <w:rsid w:val="00751C40"/>
    <w:rsid w:val="00751E10"/>
    <w:rsid w:val="00751FEF"/>
    <w:rsid w:val="0075321B"/>
    <w:rsid w:val="00754165"/>
    <w:rsid w:val="00754192"/>
    <w:rsid w:val="00754B3D"/>
    <w:rsid w:val="00754B7D"/>
    <w:rsid w:val="0075530A"/>
    <w:rsid w:val="00757400"/>
    <w:rsid w:val="007579A7"/>
    <w:rsid w:val="00760080"/>
    <w:rsid w:val="007604CF"/>
    <w:rsid w:val="007613B8"/>
    <w:rsid w:val="00761640"/>
    <w:rsid w:val="00761680"/>
    <w:rsid w:val="00762FD3"/>
    <w:rsid w:val="007635DB"/>
    <w:rsid w:val="007636C3"/>
    <w:rsid w:val="00763FF7"/>
    <w:rsid w:val="007646CC"/>
    <w:rsid w:val="00764878"/>
    <w:rsid w:val="00764931"/>
    <w:rsid w:val="00764CBB"/>
    <w:rsid w:val="007673C1"/>
    <w:rsid w:val="0076756A"/>
    <w:rsid w:val="00771603"/>
    <w:rsid w:val="00771B88"/>
    <w:rsid w:val="00772150"/>
    <w:rsid w:val="007723EC"/>
    <w:rsid w:val="00772AEA"/>
    <w:rsid w:val="00774772"/>
    <w:rsid w:val="00776726"/>
    <w:rsid w:val="00776845"/>
    <w:rsid w:val="00777DBB"/>
    <w:rsid w:val="0078027B"/>
    <w:rsid w:val="0078114A"/>
    <w:rsid w:val="0078174C"/>
    <w:rsid w:val="00781A5B"/>
    <w:rsid w:val="00781F67"/>
    <w:rsid w:val="00781F86"/>
    <w:rsid w:val="007825A1"/>
    <w:rsid w:val="007830D0"/>
    <w:rsid w:val="007837F9"/>
    <w:rsid w:val="007843E9"/>
    <w:rsid w:val="007846DC"/>
    <w:rsid w:val="00784F5A"/>
    <w:rsid w:val="0078551B"/>
    <w:rsid w:val="00785BFD"/>
    <w:rsid w:val="00785DC6"/>
    <w:rsid w:val="00785E0A"/>
    <w:rsid w:val="007863AB"/>
    <w:rsid w:val="007873F7"/>
    <w:rsid w:val="007875D0"/>
    <w:rsid w:val="00790A25"/>
    <w:rsid w:val="007917BF"/>
    <w:rsid w:val="00791BC6"/>
    <w:rsid w:val="0079204F"/>
    <w:rsid w:val="00792342"/>
    <w:rsid w:val="007924BA"/>
    <w:rsid w:val="00792F16"/>
    <w:rsid w:val="00793C42"/>
    <w:rsid w:val="00793DFA"/>
    <w:rsid w:val="007957F3"/>
    <w:rsid w:val="00796895"/>
    <w:rsid w:val="00796F67"/>
    <w:rsid w:val="00797506"/>
    <w:rsid w:val="007977A8"/>
    <w:rsid w:val="0079783E"/>
    <w:rsid w:val="00797B44"/>
    <w:rsid w:val="007A1AE2"/>
    <w:rsid w:val="007A2F1F"/>
    <w:rsid w:val="007A41DD"/>
    <w:rsid w:val="007A5F85"/>
    <w:rsid w:val="007A63DC"/>
    <w:rsid w:val="007B16F0"/>
    <w:rsid w:val="007B1762"/>
    <w:rsid w:val="007B26F0"/>
    <w:rsid w:val="007B340D"/>
    <w:rsid w:val="007B4089"/>
    <w:rsid w:val="007B40E9"/>
    <w:rsid w:val="007B446D"/>
    <w:rsid w:val="007B4633"/>
    <w:rsid w:val="007B4AEF"/>
    <w:rsid w:val="007B512A"/>
    <w:rsid w:val="007B6319"/>
    <w:rsid w:val="007B6C96"/>
    <w:rsid w:val="007B7A6B"/>
    <w:rsid w:val="007C0882"/>
    <w:rsid w:val="007C0D42"/>
    <w:rsid w:val="007C1DB5"/>
    <w:rsid w:val="007C2097"/>
    <w:rsid w:val="007C2145"/>
    <w:rsid w:val="007C2672"/>
    <w:rsid w:val="007C2952"/>
    <w:rsid w:val="007C295A"/>
    <w:rsid w:val="007C327E"/>
    <w:rsid w:val="007C4974"/>
    <w:rsid w:val="007C4C12"/>
    <w:rsid w:val="007C4E37"/>
    <w:rsid w:val="007C5216"/>
    <w:rsid w:val="007C534C"/>
    <w:rsid w:val="007C6A97"/>
    <w:rsid w:val="007C6B9C"/>
    <w:rsid w:val="007C6C6D"/>
    <w:rsid w:val="007C6F22"/>
    <w:rsid w:val="007C72D2"/>
    <w:rsid w:val="007C752B"/>
    <w:rsid w:val="007D1D6D"/>
    <w:rsid w:val="007D3353"/>
    <w:rsid w:val="007D35DF"/>
    <w:rsid w:val="007D3E0A"/>
    <w:rsid w:val="007D4984"/>
    <w:rsid w:val="007D4DE7"/>
    <w:rsid w:val="007D6181"/>
    <w:rsid w:val="007D6233"/>
    <w:rsid w:val="007D6878"/>
    <w:rsid w:val="007D694F"/>
    <w:rsid w:val="007D6A07"/>
    <w:rsid w:val="007D6FBF"/>
    <w:rsid w:val="007D75CA"/>
    <w:rsid w:val="007D770B"/>
    <w:rsid w:val="007D7D1A"/>
    <w:rsid w:val="007E00BF"/>
    <w:rsid w:val="007E14D0"/>
    <w:rsid w:val="007E250C"/>
    <w:rsid w:val="007E36C9"/>
    <w:rsid w:val="007E4DDE"/>
    <w:rsid w:val="007E4F60"/>
    <w:rsid w:val="007E5C1F"/>
    <w:rsid w:val="007E601B"/>
    <w:rsid w:val="007E6F4F"/>
    <w:rsid w:val="007E7FC2"/>
    <w:rsid w:val="007F00DE"/>
    <w:rsid w:val="007F0CD6"/>
    <w:rsid w:val="007F0F8D"/>
    <w:rsid w:val="007F15DB"/>
    <w:rsid w:val="007F1F60"/>
    <w:rsid w:val="007F2315"/>
    <w:rsid w:val="007F3AB3"/>
    <w:rsid w:val="007F4398"/>
    <w:rsid w:val="007F491C"/>
    <w:rsid w:val="007F500F"/>
    <w:rsid w:val="007F595A"/>
    <w:rsid w:val="007F59D2"/>
    <w:rsid w:val="007F5CBD"/>
    <w:rsid w:val="007F5EBA"/>
    <w:rsid w:val="007F6626"/>
    <w:rsid w:val="007F67C0"/>
    <w:rsid w:val="007F67D7"/>
    <w:rsid w:val="007F7259"/>
    <w:rsid w:val="007F79C8"/>
    <w:rsid w:val="008017B7"/>
    <w:rsid w:val="00801C70"/>
    <w:rsid w:val="00802151"/>
    <w:rsid w:val="00802506"/>
    <w:rsid w:val="008040A8"/>
    <w:rsid w:val="0080438B"/>
    <w:rsid w:val="0080513A"/>
    <w:rsid w:val="008055FB"/>
    <w:rsid w:val="00805DC6"/>
    <w:rsid w:val="00806433"/>
    <w:rsid w:val="00806D7E"/>
    <w:rsid w:val="0080739B"/>
    <w:rsid w:val="0081171A"/>
    <w:rsid w:val="00811C64"/>
    <w:rsid w:val="008121BE"/>
    <w:rsid w:val="00812BE4"/>
    <w:rsid w:val="00813C3D"/>
    <w:rsid w:val="00813EE2"/>
    <w:rsid w:val="0081473A"/>
    <w:rsid w:val="008150CA"/>
    <w:rsid w:val="0081523C"/>
    <w:rsid w:val="00816287"/>
    <w:rsid w:val="0081655D"/>
    <w:rsid w:val="00821882"/>
    <w:rsid w:val="008218E7"/>
    <w:rsid w:val="00821972"/>
    <w:rsid w:val="008219E5"/>
    <w:rsid w:val="00822900"/>
    <w:rsid w:val="0082299A"/>
    <w:rsid w:val="00825543"/>
    <w:rsid w:val="00827166"/>
    <w:rsid w:val="008271E3"/>
    <w:rsid w:val="008272B4"/>
    <w:rsid w:val="008279FA"/>
    <w:rsid w:val="00827B0D"/>
    <w:rsid w:val="0083086C"/>
    <w:rsid w:val="00830B31"/>
    <w:rsid w:val="008317C1"/>
    <w:rsid w:val="00831D96"/>
    <w:rsid w:val="00832414"/>
    <w:rsid w:val="00832658"/>
    <w:rsid w:val="00832C65"/>
    <w:rsid w:val="00833353"/>
    <w:rsid w:val="00834F20"/>
    <w:rsid w:val="0083634A"/>
    <w:rsid w:val="00836B27"/>
    <w:rsid w:val="00840CF4"/>
    <w:rsid w:val="008410F1"/>
    <w:rsid w:val="00841283"/>
    <w:rsid w:val="00844592"/>
    <w:rsid w:val="008447C9"/>
    <w:rsid w:val="00847228"/>
    <w:rsid w:val="00850879"/>
    <w:rsid w:val="00850C60"/>
    <w:rsid w:val="0085127C"/>
    <w:rsid w:val="00852B27"/>
    <w:rsid w:val="008532DB"/>
    <w:rsid w:val="00853830"/>
    <w:rsid w:val="00854038"/>
    <w:rsid w:val="00854BB9"/>
    <w:rsid w:val="00854CD9"/>
    <w:rsid w:val="00854EF8"/>
    <w:rsid w:val="00856251"/>
    <w:rsid w:val="008572F0"/>
    <w:rsid w:val="008576E8"/>
    <w:rsid w:val="00857969"/>
    <w:rsid w:val="00857BBE"/>
    <w:rsid w:val="00857CF4"/>
    <w:rsid w:val="00860123"/>
    <w:rsid w:val="00860247"/>
    <w:rsid w:val="008602C2"/>
    <w:rsid w:val="0086057E"/>
    <w:rsid w:val="008618CF"/>
    <w:rsid w:val="00861B5F"/>
    <w:rsid w:val="00861DF9"/>
    <w:rsid w:val="00861FB5"/>
    <w:rsid w:val="008626E7"/>
    <w:rsid w:val="00862751"/>
    <w:rsid w:val="0086294C"/>
    <w:rsid w:val="00862985"/>
    <w:rsid w:val="008629B9"/>
    <w:rsid w:val="008630E8"/>
    <w:rsid w:val="00863877"/>
    <w:rsid w:val="008645E8"/>
    <w:rsid w:val="008646B4"/>
    <w:rsid w:val="0086498E"/>
    <w:rsid w:val="00864A09"/>
    <w:rsid w:val="00864E03"/>
    <w:rsid w:val="00865024"/>
    <w:rsid w:val="00865F3D"/>
    <w:rsid w:val="0086685E"/>
    <w:rsid w:val="00866C6C"/>
    <w:rsid w:val="00867BF0"/>
    <w:rsid w:val="0087028F"/>
    <w:rsid w:val="008706D6"/>
    <w:rsid w:val="00870C39"/>
    <w:rsid w:val="00870EE7"/>
    <w:rsid w:val="008715C9"/>
    <w:rsid w:val="00871B9A"/>
    <w:rsid w:val="0087229F"/>
    <w:rsid w:val="0087230D"/>
    <w:rsid w:val="008728B1"/>
    <w:rsid w:val="0087322F"/>
    <w:rsid w:val="00873470"/>
    <w:rsid w:val="0087391F"/>
    <w:rsid w:val="00874C8D"/>
    <w:rsid w:val="00875701"/>
    <w:rsid w:val="00875A18"/>
    <w:rsid w:val="00875A93"/>
    <w:rsid w:val="00875B71"/>
    <w:rsid w:val="008763B3"/>
    <w:rsid w:val="00876DB1"/>
    <w:rsid w:val="008770BF"/>
    <w:rsid w:val="008805A5"/>
    <w:rsid w:val="0088076C"/>
    <w:rsid w:val="00881518"/>
    <w:rsid w:val="0088171A"/>
    <w:rsid w:val="00881FA8"/>
    <w:rsid w:val="00881FBD"/>
    <w:rsid w:val="0088266D"/>
    <w:rsid w:val="00882A4D"/>
    <w:rsid w:val="00884C59"/>
    <w:rsid w:val="00885252"/>
    <w:rsid w:val="008863B9"/>
    <w:rsid w:val="00886A28"/>
    <w:rsid w:val="008875A5"/>
    <w:rsid w:val="00887C21"/>
    <w:rsid w:val="0089000E"/>
    <w:rsid w:val="00890677"/>
    <w:rsid w:val="00891350"/>
    <w:rsid w:val="008913E7"/>
    <w:rsid w:val="008916C9"/>
    <w:rsid w:val="00891786"/>
    <w:rsid w:val="00891A36"/>
    <w:rsid w:val="00891CCA"/>
    <w:rsid w:val="008920E5"/>
    <w:rsid w:val="00892260"/>
    <w:rsid w:val="0089290E"/>
    <w:rsid w:val="00893D40"/>
    <w:rsid w:val="00895595"/>
    <w:rsid w:val="00895A4A"/>
    <w:rsid w:val="00895ADD"/>
    <w:rsid w:val="00895E18"/>
    <w:rsid w:val="00896910"/>
    <w:rsid w:val="00896C9B"/>
    <w:rsid w:val="00896F72"/>
    <w:rsid w:val="008A02DC"/>
    <w:rsid w:val="008A0B13"/>
    <w:rsid w:val="008A1F8D"/>
    <w:rsid w:val="008A2C33"/>
    <w:rsid w:val="008A45A6"/>
    <w:rsid w:val="008A4D06"/>
    <w:rsid w:val="008A5720"/>
    <w:rsid w:val="008A5CB8"/>
    <w:rsid w:val="008A61FD"/>
    <w:rsid w:val="008A77D1"/>
    <w:rsid w:val="008B039E"/>
    <w:rsid w:val="008B0905"/>
    <w:rsid w:val="008B1C25"/>
    <w:rsid w:val="008B1FF7"/>
    <w:rsid w:val="008B2F5F"/>
    <w:rsid w:val="008B4C3E"/>
    <w:rsid w:val="008B5928"/>
    <w:rsid w:val="008B5B94"/>
    <w:rsid w:val="008B6391"/>
    <w:rsid w:val="008B7545"/>
    <w:rsid w:val="008B759D"/>
    <w:rsid w:val="008B7E77"/>
    <w:rsid w:val="008C0A78"/>
    <w:rsid w:val="008C1297"/>
    <w:rsid w:val="008C186B"/>
    <w:rsid w:val="008C18F1"/>
    <w:rsid w:val="008C1F82"/>
    <w:rsid w:val="008C27AA"/>
    <w:rsid w:val="008C3259"/>
    <w:rsid w:val="008C350E"/>
    <w:rsid w:val="008C3D65"/>
    <w:rsid w:val="008C42AC"/>
    <w:rsid w:val="008C4517"/>
    <w:rsid w:val="008C4A2C"/>
    <w:rsid w:val="008C4DA2"/>
    <w:rsid w:val="008C59E6"/>
    <w:rsid w:val="008C61DF"/>
    <w:rsid w:val="008C63BC"/>
    <w:rsid w:val="008C7529"/>
    <w:rsid w:val="008C7611"/>
    <w:rsid w:val="008C7B6A"/>
    <w:rsid w:val="008D01AE"/>
    <w:rsid w:val="008D0A31"/>
    <w:rsid w:val="008D153C"/>
    <w:rsid w:val="008D158B"/>
    <w:rsid w:val="008D301F"/>
    <w:rsid w:val="008D370A"/>
    <w:rsid w:val="008D3CCC"/>
    <w:rsid w:val="008D4186"/>
    <w:rsid w:val="008D498F"/>
    <w:rsid w:val="008D4BC4"/>
    <w:rsid w:val="008D5AA3"/>
    <w:rsid w:val="008D6234"/>
    <w:rsid w:val="008E075D"/>
    <w:rsid w:val="008E0C6F"/>
    <w:rsid w:val="008E1D30"/>
    <w:rsid w:val="008E2BD2"/>
    <w:rsid w:val="008E32A1"/>
    <w:rsid w:val="008E3359"/>
    <w:rsid w:val="008E3C81"/>
    <w:rsid w:val="008E3E70"/>
    <w:rsid w:val="008E40BC"/>
    <w:rsid w:val="008E535B"/>
    <w:rsid w:val="008E5748"/>
    <w:rsid w:val="008E63AB"/>
    <w:rsid w:val="008E7429"/>
    <w:rsid w:val="008F077B"/>
    <w:rsid w:val="008F086A"/>
    <w:rsid w:val="008F0CE3"/>
    <w:rsid w:val="008F1135"/>
    <w:rsid w:val="008F1AAB"/>
    <w:rsid w:val="008F207A"/>
    <w:rsid w:val="008F22F7"/>
    <w:rsid w:val="008F255D"/>
    <w:rsid w:val="008F3078"/>
    <w:rsid w:val="008F31E3"/>
    <w:rsid w:val="008F33DD"/>
    <w:rsid w:val="008F3789"/>
    <w:rsid w:val="008F67EF"/>
    <w:rsid w:val="008F686C"/>
    <w:rsid w:val="008F69DA"/>
    <w:rsid w:val="008F760E"/>
    <w:rsid w:val="00900240"/>
    <w:rsid w:val="009005A7"/>
    <w:rsid w:val="00900997"/>
    <w:rsid w:val="00901F47"/>
    <w:rsid w:val="00902089"/>
    <w:rsid w:val="00902EAF"/>
    <w:rsid w:val="009049EF"/>
    <w:rsid w:val="00904DE2"/>
    <w:rsid w:val="00905EFD"/>
    <w:rsid w:val="00906508"/>
    <w:rsid w:val="0090698D"/>
    <w:rsid w:val="00910C41"/>
    <w:rsid w:val="009113AA"/>
    <w:rsid w:val="00912A6F"/>
    <w:rsid w:val="00913A56"/>
    <w:rsid w:val="00914212"/>
    <w:rsid w:val="009148DE"/>
    <w:rsid w:val="00914C68"/>
    <w:rsid w:val="009154FE"/>
    <w:rsid w:val="00915712"/>
    <w:rsid w:val="00915C29"/>
    <w:rsid w:val="0091677D"/>
    <w:rsid w:val="00916F5E"/>
    <w:rsid w:val="009173B2"/>
    <w:rsid w:val="0091758D"/>
    <w:rsid w:val="009176E1"/>
    <w:rsid w:val="00920224"/>
    <w:rsid w:val="00920446"/>
    <w:rsid w:val="009206A6"/>
    <w:rsid w:val="00920792"/>
    <w:rsid w:val="00920CAD"/>
    <w:rsid w:val="00922448"/>
    <w:rsid w:val="00923563"/>
    <w:rsid w:val="009241BF"/>
    <w:rsid w:val="00924466"/>
    <w:rsid w:val="009244CD"/>
    <w:rsid w:val="0092557F"/>
    <w:rsid w:val="00925A89"/>
    <w:rsid w:val="0092617F"/>
    <w:rsid w:val="00927770"/>
    <w:rsid w:val="00927F4B"/>
    <w:rsid w:val="00927FDD"/>
    <w:rsid w:val="00930205"/>
    <w:rsid w:val="0093081E"/>
    <w:rsid w:val="0093174D"/>
    <w:rsid w:val="00931D41"/>
    <w:rsid w:val="00932C8B"/>
    <w:rsid w:val="0093496E"/>
    <w:rsid w:val="00934B76"/>
    <w:rsid w:val="009368C1"/>
    <w:rsid w:val="00937408"/>
    <w:rsid w:val="0093774F"/>
    <w:rsid w:val="0093789C"/>
    <w:rsid w:val="009404FC"/>
    <w:rsid w:val="009417B0"/>
    <w:rsid w:val="00941AE3"/>
    <w:rsid w:val="00941E30"/>
    <w:rsid w:val="00941F9D"/>
    <w:rsid w:val="00942E3F"/>
    <w:rsid w:val="00943B21"/>
    <w:rsid w:val="00944992"/>
    <w:rsid w:val="00945271"/>
    <w:rsid w:val="009455FE"/>
    <w:rsid w:val="00945813"/>
    <w:rsid w:val="00946505"/>
    <w:rsid w:val="009466E4"/>
    <w:rsid w:val="00947E62"/>
    <w:rsid w:val="009508AB"/>
    <w:rsid w:val="00951355"/>
    <w:rsid w:val="0095390B"/>
    <w:rsid w:val="009541D6"/>
    <w:rsid w:val="009545A5"/>
    <w:rsid w:val="009548C3"/>
    <w:rsid w:val="00954B05"/>
    <w:rsid w:val="00954D81"/>
    <w:rsid w:val="00954DDA"/>
    <w:rsid w:val="009564E3"/>
    <w:rsid w:val="009572E3"/>
    <w:rsid w:val="00957C7F"/>
    <w:rsid w:val="009602BF"/>
    <w:rsid w:val="009603A5"/>
    <w:rsid w:val="00960C8B"/>
    <w:rsid w:val="009611B3"/>
    <w:rsid w:val="009615E9"/>
    <w:rsid w:val="009616B6"/>
    <w:rsid w:val="009619BE"/>
    <w:rsid w:val="0096268F"/>
    <w:rsid w:val="00962810"/>
    <w:rsid w:val="00962975"/>
    <w:rsid w:val="00962F60"/>
    <w:rsid w:val="009645CF"/>
    <w:rsid w:val="00965775"/>
    <w:rsid w:val="00970BF5"/>
    <w:rsid w:val="00971207"/>
    <w:rsid w:val="009714BD"/>
    <w:rsid w:val="00971C26"/>
    <w:rsid w:val="00972043"/>
    <w:rsid w:val="00972337"/>
    <w:rsid w:val="00972AFD"/>
    <w:rsid w:val="009741B9"/>
    <w:rsid w:val="0097423E"/>
    <w:rsid w:val="009742F9"/>
    <w:rsid w:val="009773C1"/>
    <w:rsid w:val="009776B6"/>
    <w:rsid w:val="009777D9"/>
    <w:rsid w:val="00981121"/>
    <w:rsid w:val="0098151E"/>
    <w:rsid w:val="00982B54"/>
    <w:rsid w:val="00982DEE"/>
    <w:rsid w:val="009832CB"/>
    <w:rsid w:val="00983A8D"/>
    <w:rsid w:val="00984A92"/>
    <w:rsid w:val="00984C80"/>
    <w:rsid w:val="009858C5"/>
    <w:rsid w:val="009863FE"/>
    <w:rsid w:val="00986565"/>
    <w:rsid w:val="0098656B"/>
    <w:rsid w:val="009902BD"/>
    <w:rsid w:val="00991B88"/>
    <w:rsid w:val="00992338"/>
    <w:rsid w:val="0099245C"/>
    <w:rsid w:val="00992574"/>
    <w:rsid w:val="0099312C"/>
    <w:rsid w:val="009962D4"/>
    <w:rsid w:val="00997444"/>
    <w:rsid w:val="0099747B"/>
    <w:rsid w:val="00997669"/>
    <w:rsid w:val="009979C7"/>
    <w:rsid w:val="00997B10"/>
    <w:rsid w:val="009A1621"/>
    <w:rsid w:val="009A1AC4"/>
    <w:rsid w:val="009A30BC"/>
    <w:rsid w:val="009A46DD"/>
    <w:rsid w:val="009A49AF"/>
    <w:rsid w:val="009A4B4E"/>
    <w:rsid w:val="009A5321"/>
    <w:rsid w:val="009A5753"/>
    <w:rsid w:val="009A579D"/>
    <w:rsid w:val="009A5913"/>
    <w:rsid w:val="009A6743"/>
    <w:rsid w:val="009A7267"/>
    <w:rsid w:val="009B08C9"/>
    <w:rsid w:val="009B1A57"/>
    <w:rsid w:val="009B2842"/>
    <w:rsid w:val="009B32BA"/>
    <w:rsid w:val="009B4B8F"/>
    <w:rsid w:val="009B6258"/>
    <w:rsid w:val="009B6DA5"/>
    <w:rsid w:val="009B7957"/>
    <w:rsid w:val="009C08A1"/>
    <w:rsid w:val="009C2E28"/>
    <w:rsid w:val="009C37A0"/>
    <w:rsid w:val="009C6911"/>
    <w:rsid w:val="009C71A2"/>
    <w:rsid w:val="009C7B31"/>
    <w:rsid w:val="009D15E7"/>
    <w:rsid w:val="009D27AD"/>
    <w:rsid w:val="009D2C89"/>
    <w:rsid w:val="009D43C2"/>
    <w:rsid w:val="009D5594"/>
    <w:rsid w:val="009D5760"/>
    <w:rsid w:val="009D7170"/>
    <w:rsid w:val="009D71F7"/>
    <w:rsid w:val="009E050D"/>
    <w:rsid w:val="009E0F35"/>
    <w:rsid w:val="009E11A8"/>
    <w:rsid w:val="009E1EB9"/>
    <w:rsid w:val="009E2274"/>
    <w:rsid w:val="009E23B7"/>
    <w:rsid w:val="009E2F97"/>
    <w:rsid w:val="009E301F"/>
    <w:rsid w:val="009E31A7"/>
    <w:rsid w:val="009E3297"/>
    <w:rsid w:val="009E5543"/>
    <w:rsid w:val="009E55AF"/>
    <w:rsid w:val="009E562E"/>
    <w:rsid w:val="009E62EF"/>
    <w:rsid w:val="009E6D0F"/>
    <w:rsid w:val="009E7699"/>
    <w:rsid w:val="009F04DA"/>
    <w:rsid w:val="009F083B"/>
    <w:rsid w:val="009F21E9"/>
    <w:rsid w:val="009F2D54"/>
    <w:rsid w:val="009F3233"/>
    <w:rsid w:val="009F4136"/>
    <w:rsid w:val="009F47A5"/>
    <w:rsid w:val="009F5008"/>
    <w:rsid w:val="009F57CE"/>
    <w:rsid w:val="009F5999"/>
    <w:rsid w:val="009F6DF2"/>
    <w:rsid w:val="009F734F"/>
    <w:rsid w:val="009F7539"/>
    <w:rsid w:val="00A000BE"/>
    <w:rsid w:val="00A00AAA"/>
    <w:rsid w:val="00A0126E"/>
    <w:rsid w:val="00A015ED"/>
    <w:rsid w:val="00A03C43"/>
    <w:rsid w:val="00A047E8"/>
    <w:rsid w:val="00A05954"/>
    <w:rsid w:val="00A05CA3"/>
    <w:rsid w:val="00A07CAE"/>
    <w:rsid w:val="00A105D3"/>
    <w:rsid w:val="00A1092C"/>
    <w:rsid w:val="00A137A6"/>
    <w:rsid w:val="00A139F6"/>
    <w:rsid w:val="00A13AF8"/>
    <w:rsid w:val="00A14A2E"/>
    <w:rsid w:val="00A1549F"/>
    <w:rsid w:val="00A15C75"/>
    <w:rsid w:val="00A16E30"/>
    <w:rsid w:val="00A1752E"/>
    <w:rsid w:val="00A1793D"/>
    <w:rsid w:val="00A21586"/>
    <w:rsid w:val="00A217AD"/>
    <w:rsid w:val="00A21994"/>
    <w:rsid w:val="00A21BBA"/>
    <w:rsid w:val="00A2411E"/>
    <w:rsid w:val="00A245D2"/>
    <w:rsid w:val="00A246B6"/>
    <w:rsid w:val="00A252FB"/>
    <w:rsid w:val="00A253FC"/>
    <w:rsid w:val="00A255C2"/>
    <w:rsid w:val="00A262BC"/>
    <w:rsid w:val="00A26557"/>
    <w:rsid w:val="00A27A2B"/>
    <w:rsid w:val="00A304FA"/>
    <w:rsid w:val="00A307DA"/>
    <w:rsid w:val="00A310CF"/>
    <w:rsid w:val="00A3175A"/>
    <w:rsid w:val="00A31ABF"/>
    <w:rsid w:val="00A31D37"/>
    <w:rsid w:val="00A32010"/>
    <w:rsid w:val="00A32BB6"/>
    <w:rsid w:val="00A34371"/>
    <w:rsid w:val="00A34C67"/>
    <w:rsid w:val="00A35A85"/>
    <w:rsid w:val="00A35E2F"/>
    <w:rsid w:val="00A36422"/>
    <w:rsid w:val="00A366CD"/>
    <w:rsid w:val="00A37B5D"/>
    <w:rsid w:val="00A40028"/>
    <w:rsid w:val="00A40486"/>
    <w:rsid w:val="00A41634"/>
    <w:rsid w:val="00A4240E"/>
    <w:rsid w:val="00A429F4"/>
    <w:rsid w:val="00A446C4"/>
    <w:rsid w:val="00A45274"/>
    <w:rsid w:val="00A45797"/>
    <w:rsid w:val="00A46F74"/>
    <w:rsid w:val="00A472CB"/>
    <w:rsid w:val="00A47E56"/>
    <w:rsid w:val="00A47E70"/>
    <w:rsid w:val="00A50CF0"/>
    <w:rsid w:val="00A510C3"/>
    <w:rsid w:val="00A51606"/>
    <w:rsid w:val="00A51A11"/>
    <w:rsid w:val="00A51C18"/>
    <w:rsid w:val="00A51C6A"/>
    <w:rsid w:val="00A51E28"/>
    <w:rsid w:val="00A52D23"/>
    <w:rsid w:val="00A5407C"/>
    <w:rsid w:val="00A54D9F"/>
    <w:rsid w:val="00A54DE7"/>
    <w:rsid w:val="00A54EEB"/>
    <w:rsid w:val="00A55243"/>
    <w:rsid w:val="00A553E7"/>
    <w:rsid w:val="00A5563D"/>
    <w:rsid w:val="00A568A1"/>
    <w:rsid w:val="00A56D44"/>
    <w:rsid w:val="00A56DB3"/>
    <w:rsid w:val="00A5745D"/>
    <w:rsid w:val="00A57A05"/>
    <w:rsid w:val="00A60306"/>
    <w:rsid w:val="00A6112A"/>
    <w:rsid w:val="00A614DC"/>
    <w:rsid w:val="00A61624"/>
    <w:rsid w:val="00A6339C"/>
    <w:rsid w:val="00A637CA"/>
    <w:rsid w:val="00A64828"/>
    <w:rsid w:val="00A64A4C"/>
    <w:rsid w:val="00A65DD5"/>
    <w:rsid w:val="00A660FF"/>
    <w:rsid w:val="00A66E17"/>
    <w:rsid w:val="00A6736B"/>
    <w:rsid w:val="00A67551"/>
    <w:rsid w:val="00A70256"/>
    <w:rsid w:val="00A70AC9"/>
    <w:rsid w:val="00A70B39"/>
    <w:rsid w:val="00A710E7"/>
    <w:rsid w:val="00A71268"/>
    <w:rsid w:val="00A7138D"/>
    <w:rsid w:val="00A72BAD"/>
    <w:rsid w:val="00A73A4A"/>
    <w:rsid w:val="00A7454F"/>
    <w:rsid w:val="00A74C22"/>
    <w:rsid w:val="00A74C3F"/>
    <w:rsid w:val="00A750C7"/>
    <w:rsid w:val="00A7644D"/>
    <w:rsid w:val="00A7671C"/>
    <w:rsid w:val="00A76CAE"/>
    <w:rsid w:val="00A76DFF"/>
    <w:rsid w:val="00A77B8D"/>
    <w:rsid w:val="00A80B13"/>
    <w:rsid w:val="00A81F8A"/>
    <w:rsid w:val="00A82434"/>
    <w:rsid w:val="00A83706"/>
    <w:rsid w:val="00A83BEB"/>
    <w:rsid w:val="00A8479E"/>
    <w:rsid w:val="00A85431"/>
    <w:rsid w:val="00A85D7D"/>
    <w:rsid w:val="00A85F89"/>
    <w:rsid w:val="00A869C2"/>
    <w:rsid w:val="00A918DB"/>
    <w:rsid w:val="00A91DE9"/>
    <w:rsid w:val="00A93F16"/>
    <w:rsid w:val="00A95C18"/>
    <w:rsid w:val="00A9611F"/>
    <w:rsid w:val="00A963DA"/>
    <w:rsid w:val="00A96C43"/>
    <w:rsid w:val="00A975A0"/>
    <w:rsid w:val="00AA04F7"/>
    <w:rsid w:val="00AA0E31"/>
    <w:rsid w:val="00AA1C39"/>
    <w:rsid w:val="00AA24E8"/>
    <w:rsid w:val="00AA2639"/>
    <w:rsid w:val="00AA2CBC"/>
    <w:rsid w:val="00AA2DAB"/>
    <w:rsid w:val="00AA56E6"/>
    <w:rsid w:val="00AA59CC"/>
    <w:rsid w:val="00AA64BA"/>
    <w:rsid w:val="00AA7B0B"/>
    <w:rsid w:val="00AB1ECF"/>
    <w:rsid w:val="00AB2D66"/>
    <w:rsid w:val="00AB3177"/>
    <w:rsid w:val="00AB412C"/>
    <w:rsid w:val="00AB5647"/>
    <w:rsid w:val="00AB5CCC"/>
    <w:rsid w:val="00AB7B97"/>
    <w:rsid w:val="00AB7D78"/>
    <w:rsid w:val="00AC04DF"/>
    <w:rsid w:val="00AC09EA"/>
    <w:rsid w:val="00AC0FCB"/>
    <w:rsid w:val="00AC19D8"/>
    <w:rsid w:val="00AC1DB7"/>
    <w:rsid w:val="00AC284B"/>
    <w:rsid w:val="00AC4C96"/>
    <w:rsid w:val="00AC4F94"/>
    <w:rsid w:val="00AC5820"/>
    <w:rsid w:val="00AC5DF0"/>
    <w:rsid w:val="00AC65A5"/>
    <w:rsid w:val="00AC7B0C"/>
    <w:rsid w:val="00AC7D1F"/>
    <w:rsid w:val="00AD1CD8"/>
    <w:rsid w:val="00AD2612"/>
    <w:rsid w:val="00AD2740"/>
    <w:rsid w:val="00AD6A4E"/>
    <w:rsid w:val="00AD6C71"/>
    <w:rsid w:val="00AE0A7A"/>
    <w:rsid w:val="00AE119F"/>
    <w:rsid w:val="00AE2C53"/>
    <w:rsid w:val="00AE45D7"/>
    <w:rsid w:val="00AE465F"/>
    <w:rsid w:val="00AE46FC"/>
    <w:rsid w:val="00AE4715"/>
    <w:rsid w:val="00AE5600"/>
    <w:rsid w:val="00AE5923"/>
    <w:rsid w:val="00AE5AC2"/>
    <w:rsid w:val="00AE6119"/>
    <w:rsid w:val="00AE618B"/>
    <w:rsid w:val="00AE6382"/>
    <w:rsid w:val="00AE68EF"/>
    <w:rsid w:val="00AE6CC4"/>
    <w:rsid w:val="00AE6E38"/>
    <w:rsid w:val="00AF0070"/>
    <w:rsid w:val="00AF01EC"/>
    <w:rsid w:val="00AF04AA"/>
    <w:rsid w:val="00AF0DB8"/>
    <w:rsid w:val="00AF0E1C"/>
    <w:rsid w:val="00AF1860"/>
    <w:rsid w:val="00AF373F"/>
    <w:rsid w:val="00AF386F"/>
    <w:rsid w:val="00AF4580"/>
    <w:rsid w:val="00AF4A50"/>
    <w:rsid w:val="00AF4B68"/>
    <w:rsid w:val="00AF67C6"/>
    <w:rsid w:val="00AF7639"/>
    <w:rsid w:val="00AF7709"/>
    <w:rsid w:val="00AF7BCE"/>
    <w:rsid w:val="00B01C39"/>
    <w:rsid w:val="00B01C9D"/>
    <w:rsid w:val="00B02AA8"/>
    <w:rsid w:val="00B03FF5"/>
    <w:rsid w:val="00B045C0"/>
    <w:rsid w:val="00B04B26"/>
    <w:rsid w:val="00B04EC7"/>
    <w:rsid w:val="00B0537B"/>
    <w:rsid w:val="00B0580F"/>
    <w:rsid w:val="00B05908"/>
    <w:rsid w:val="00B05C52"/>
    <w:rsid w:val="00B06134"/>
    <w:rsid w:val="00B06309"/>
    <w:rsid w:val="00B064F7"/>
    <w:rsid w:val="00B065EE"/>
    <w:rsid w:val="00B101A7"/>
    <w:rsid w:val="00B1054E"/>
    <w:rsid w:val="00B10EFC"/>
    <w:rsid w:val="00B1188D"/>
    <w:rsid w:val="00B132D2"/>
    <w:rsid w:val="00B13322"/>
    <w:rsid w:val="00B138FB"/>
    <w:rsid w:val="00B13972"/>
    <w:rsid w:val="00B13A47"/>
    <w:rsid w:val="00B13B55"/>
    <w:rsid w:val="00B141CC"/>
    <w:rsid w:val="00B147B4"/>
    <w:rsid w:val="00B14A20"/>
    <w:rsid w:val="00B14F43"/>
    <w:rsid w:val="00B155E8"/>
    <w:rsid w:val="00B1747E"/>
    <w:rsid w:val="00B20593"/>
    <w:rsid w:val="00B20853"/>
    <w:rsid w:val="00B20F6D"/>
    <w:rsid w:val="00B2153F"/>
    <w:rsid w:val="00B21EBA"/>
    <w:rsid w:val="00B227D3"/>
    <w:rsid w:val="00B2340D"/>
    <w:rsid w:val="00B23AA7"/>
    <w:rsid w:val="00B2451E"/>
    <w:rsid w:val="00B2485B"/>
    <w:rsid w:val="00B251A1"/>
    <w:rsid w:val="00B258BB"/>
    <w:rsid w:val="00B26FA4"/>
    <w:rsid w:val="00B27ABB"/>
    <w:rsid w:val="00B3071C"/>
    <w:rsid w:val="00B32193"/>
    <w:rsid w:val="00B32719"/>
    <w:rsid w:val="00B33C8A"/>
    <w:rsid w:val="00B35DBF"/>
    <w:rsid w:val="00B3651C"/>
    <w:rsid w:val="00B36CD5"/>
    <w:rsid w:val="00B37375"/>
    <w:rsid w:val="00B37AB6"/>
    <w:rsid w:val="00B40D52"/>
    <w:rsid w:val="00B4170F"/>
    <w:rsid w:val="00B4192F"/>
    <w:rsid w:val="00B41A61"/>
    <w:rsid w:val="00B41CD1"/>
    <w:rsid w:val="00B42594"/>
    <w:rsid w:val="00B42700"/>
    <w:rsid w:val="00B43E9A"/>
    <w:rsid w:val="00B44073"/>
    <w:rsid w:val="00B446F1"/>
    <w:rsid w:val="00B449BD"/>
    <w:rsid w:val="00B44A5E"/>
    <w:rsid w:val="00B44AE4"/>
    <w:rsid w:val="00B45715"/>
    <w:rsid w:val="00B45754"/>
    <w:rsid w:val="00B459AC"/>
    <w:rsid w:val="00B45BF9"/>
    <w:rsid w:val="00B46740"/>
    <w:rsid w:val="00B46B14"/>
    <w:rsid w:val="00B470AD"/>
    <w:rsid w:val="00B47790"/>
    <w:rsid w:val="00B47B3F"/>
    <w:rsid w:val="00B50930"/>
    <w:rsid w:val="00B50932"/>
    <w:rsid w:val="00B50E22"/>
    <w:rsid w:val="00B514C8"/>
    <w:rsid w:val="00B51753"/>
    <w:rsid w:val="00B51C8F"/>
    <w:rsid w:val="00B51D69"/>
    <w:rsid w:val="00B561DB"/>
    <w:rsid w:val="00B56B5F"/>
    <w:rsid w:val="00B56C94"/>
    <w:rsid w:val="00B60404"/>
    <w:rsid w:val="00B60446"/>
    <w:rsid w:val="00B60F55"/>
    <w:rsid w:val="00B61F40"/>
    <w:rsid w:val="00B62B60"/>
    <w:rsid w:val="00B63217"/>
    <w:rsid w:val="00B637CD"/>
    <w:rsid w:val="00B642D2"/>
    <w:rsid w:val="00B644D5"/>
    <w:rsid w:val="00B64903"/>
    <w:rsid w:val="00B66217"/>
    <w:rsid w:val="00B66C3E"/>
    <w:rsid w:val="00B66F0A"/>
    <w:rsid w:val="00B6702E"/>
    <w:rsid w:val="00B679CA"/>
    <w:rsid w:val="00B67B97"/>
    <w:rsid w:val="00B67FA8"/>
    <w:rsid w:val="00B7036A"/>
    <w:rsid w:val="00B70D9D"/>
    <w:rsid w:val="00B71212"/>
    <w:rsid w:val="00B71FCE"/>
    <w:rsid w:val="00B72A2A"/>
    <w:rsid w:val="00B7385E"/>
    <w:rsid w:val="00B74565"/>
    <w:rsid w:val="00B773CB"/>
    <w:rsid w:val="00B80168"/>
    <w:rsid w:val="00B8047E"/>
    <w:rsid w:val="00B80CA2"/>
    <w:rsid w:val="00B8114D"/>
    <w:rsid w:val="00B81370"/>
    <w:rsid w:val="00B81D6E"/>
    <w:rsid w:val="00B81F36"/>
    <w:rsid w:val="00B82861"/>
    <w:rsid w:val="00B83238"/>
    <w:rsid w:val="00B83741"/>
    <w:rsid w:val="00B83D9F"/>
    <w:rsid w:val="00B84DC5"/>
    <w:rsid w:val="00B853FF"/>
    <w:rsid w:val="00B8567F"/>
    <w:rsid w:val="00B86018"/>
    <w:rsid w:val="00B8607F"/>
    <w:rsid w:val="00B860B3"/>
    <w:rsid w:val="00B8637A"/>
    <w:rsid w:val="00B86DB9"/>
    <w:rsid w:val="00B879C6"/>
    <w:rsid w:val="00B90712"/>
    <w:rsid w:val="00B908BD"/>
    <w:rsid w:val="00B90A34"/>
    <w:rsid w:val="00B91241"/>
    <w:rsid w:val="00B91C58"/>
    <w:rsid w:val="00B91D2A"/>
    <w:rsid w:val="00B92222"/>
    <w:rsid w:val="00B923AE"/>
    <w:rsid w:val="00B932E6"/>
    <w:rsid w:val="00B93E8A"/>
    <w:rsid w:val="00B945E1"/>
    <w:rsid w:val="00B9560D"/>
    <w:rsid w:val="00B95842"/>
    <w:rsid w:val="00B9590E"/>
    <w:rsid w:val="00B96539"/>
    <w:rsid w:val="00B968C8"/>
    <w:rsid w:val="00B97E83"/>
    <w:rsid w:val="00B97F8C"/>
    <w:rsid w:val="00BA0F0A"/>
    <w:rsid w:val="00BA248A"/>
    <w:rsid w:val="00BA2831"/>
    <w:rsid w:val="00BA3E12"/>
    <w:rsid w:val="00BA3EC5"/>
    <w:rsid w:val="00BA44BA"/>
    <w:rsid w:val="00BA455C"/>
    <w:rsid w:val="00BA46A6"/>
    <w:rsid w:val="00BA4772"/>
    <w:rsid w:val="00BA51D9"/>
    <w:rsid w:val="00BA5725"/>
    <w:rsid w:val="00BB1225"/>
    <w:rsid w:val="00BB15E6"/>
    <w:rsid w:val="00BB17F7"/>
    <w:rsid w:val="00BB1EC1"/>
    <w:rsid w:val="00BB240E"/>
    <w:rsid w:val="00BB4C89"/>
    <w:rsid w:val="00BB5C49"/>
    <w:rsid w:val="00BB5DFC"/>
    <w:rsid w:val="00BB6F13"/>
    <w:rsid w:val="00BB7012"/>
    <w:rsid w:val="00BB743E"/>
    <w:rsid w:val="00BB79D7"/>
    <w:rsid w:val="00BC297B"/>
    <w:rsid w:val="00BC32C2"/>
    <w:rsid w:val="00BC333A"/>
    <w:rsid w:val="00BC4ACC"/>
    <w:rsid w:val="00BC5800"/>
    <w:rsid w:val="00BC58F3"/>
    <w:rsid w:val="00BC68F5"/>
    <w:rsid w:val="00BC6969"/>
    <w:rsid w:val="00BC6A67"/>
    <w:rsid w:val="00BC6DCC"/>
    <w:rsid w:val="00BC72D8"/>
    <w:rsid w:val="00BD0D66"/>
    <w:rsid w:val="00BD279D"/>
    <w:rsid w:val="00BD34F7"/>
    <w:rsid w:val="00BD3936"/>
    <w:rsid w:val="00BD3D35"/>
    <w:rsid w:val="00BD4428"/>
    <w:rsid w:val="00BD450C"/>
    <w:rsid w:val="00BD4D4A"/>
    <w:rsid w:val="00BD5472"/>
    <w:rsid w:val="00BD6BB8"/>
    <w:rsid w:val="00BD6D2B"/>
    <w:rsid w:val="00BD75B4"/>
    <w:rsid w:val="00BE002B"/>
    <w:rsid w:val="00BE062A"/>
    <w:rsid w:val="00BE07B3"/>
    <w:rsid w:val="00BE1DB5"/>
    <w:rsid w:val="00BE232C"/>
    <w:rsid w:val="00BE2A5C"/>
    <w:rsid w:val="00BE3181"/>
    <w:rsid w:val="00BE3B31"/>
    <w:rsid w:val="00BE3ECC"/>
    <w:rsid w:val="00BE4B2A"/>
    <w:rsid w:val="00BE5188"/>
    <w:rsid w:val="00BE540F"/>
    <w:rsid w:val="00BE5FA7"/>
    <w:rsid w:val="00BE6C6B"/>
    <w:rsid w:val="00BE7313"/>
    <w:rsid w:val="00BE7AA9"/>
    <w:rsid w:val="00BF1393"/>
    <w:rsid w:val="00BF18D4"/>
    <w:rsid w:val="00BF3008"/>
    <w:rsid w:val="00BF498F"/>
    <w:rsid w:val="00BF4B8C"/>
    <w:rsid w:val="00BF51A6"/>
    <w:rsid w:val="00BF58D6"/>
    <w:rsid w:val="00BF5C2A"/>
    <w:rsid w:val="00C00304"/>
    <w:rsid w:val="00C00477"/>
    <w:rsid w:val="00C007BF"/>
    <w:rsid w:val="00C008FA"/>
    <w:rsid w:val="00C01A34"/>
    <w:rsid w:val="00C033B8"/>
    <w:rsid w:val="00C03EC8"/>
    <w:rsid w:val="00C04AFD"/>
    <w:rsid w:val="00C057E0"/>
    <w:rsid w:val="00C06FAB"/>
    <w:rsid w:val="00C07B9B"/>
    <w:rsid w:val="00C104E3"/>
    <w:rsid w:val="00C10CA0"/>
    <w:rsid w:val="00C1120C"/>
    <w:rsid w:val="00C13C4E"/>
    <w:rsid w:val="00C15610"/>
    <w:rsid w:val="00C1632D"/>
    <w:rsid w:val="00C16C0A"/>
    <w:rsid w:val="00C20804"/>
    <w:rsid w:val="00C20A38"/>
    <w:rsid w:val="00C212C1"/>
    <w:rsid w:val="00C222A0"/>
    <w:rsid w:val="00C22E25"/>
    <w:rsid w:val="00C232CF"/>
    <w:rsid w:val="00C23D31"/>
    <w:rsid w:val="00C25842"/>
    <w:rsid w:val="00C264B2"/>
    <w:rsid w:val="00C2653F"/>
    <w:rsid w:val="00C26CB4"/>
    <w:rsid w:val="00C30514"/>
    <w:rsid w:val="00C30783"/>
    <w:rsid w:val="00C3154E"/>
    <w:rsid w:val="00C316F0"/>
    <w:rsid w:val="00C3380F"/>
    <w:rsid w:val="00C3404E"/>
    <w:rsid w:val="00C344C0"/>
    <w:rsid w:val="00C3458F"/>
    <w:rsid w:val="00C34BFE"/>
    <w:rsid w:val="00C34EEF"/>
    <w:rsid w:val="00C35B02"/>
    <w:rsid w:val="00C36007"/>
    <w:rsid w:val="00C366B8"/>
    <w:rsid w:val="00C37473"/>
    <w:rsid w:val="00C414F4"/>
    <w:rsid w:val="00C41C5A"/>
    <w:rsid w:val="00C43517"/>
    <w:rsid w:val="00C43A3D"/>
    <w:rsid w:val="00C44299"/>
    <w:rsid w:val="00C4509C"/>
    <w:rsid w:val="00C45835"/>
    <w:rsid w:val="00C45B03"/>
    <w:rsid w:val="00C46A3A"/>
    <w:rsid w:val="00C47BB5"/>
    <w:rsid w:val="00C50090"/>
    <w:rsid w:val="00C50E76"/>
    <w:rsid w:val="00C518C6"/>
    <w:rsid w:val="00C53C11"/>
    <w:rsid w:val="00C55263"/>
    <w:rsid w:val="00C56533"/>
    <w:rsid w:val="00C57C38"/>
    <w:rsid w:val="00C603E3"/>
    <w:rsid w:val="00C61EB8"/>
    <w:rsid w:val="00C626B5"/>
    <w:rsid w:val="00C6294C"/>
    <w:rsid w:val="00C63440"/>
    <w:rsid w:val="00C6351E"/>
    <w:rsid w:val="00C63ADF"/>
    <w:rsid w:val="00C63EB9"/>
    <w:rsid w:val="00C6440E"/>
    <w:rsid w:val="00C6545B"/>
    <w:rsid w:val="00C6585B"/>
    <w:rsid w:val="00C66BA2"/>
    <w:rsid w:val="00C672ED"/>
    <w:rsid w:val="00C67A7B"/>
    <w:rsid w:val="00C67FDA"/>
    <w:rsid w:val="00C7157C"/>
    <w:rsid w:val="00C71D58"/>
    <w:rsid w:val="00C7260F"/>
    <w:rsid w:val="00C73030"/>
    <w:rsid w:val="00C73DAA"/>
    <w:rsid w:val="00C758B2"/>
    <w:rsid w:val="00C75F97"/>
    <w:rsid w:val="00C80697"/>
    <w:rsid w:val="00C80C76"/>
    <w:rsid w:val="00C82327"/>
    <w:rsid w:val="00C8281A"/>
    <w:rsid w:val="00C83751"/>
    <w:rsid w:val="00C83C04"/>
    <w:rsid w:val="00C83DF5"/>
    <w:rsid w:val="00C84103"/>
    <w:rsid w:val="00C84C32"/>
    <w:rsid w:val="00C84D87"/>
    <w:rsid w:val="00C858BC"/>
    <w:rsid w:val="00C85B81"/>
    <w:rsid w:val="00C86555"/>
    <w:rsid w:val="00C86D5D"/>
    <w:rsid w:val="00C870F6"/>
    <w:rsid w:val="00C878F1"/>
    <w:rsid w:val="00C900B6"/>
    <w:rsid w:val="00C913A3"/>
    <w:rsid w:val="00C91C99"/>
    <w:rsid w:val="00C934FB"/>
    <w:rsid w:val="00C93616"/>
    <w:rsid w:val="00C93D05"/>
    <w:rsid w:val="00C95196"/>
    <w:rsid w:val="00C95556"/>
    <w:rsid w:val="00C95985"/>
    <w:rsid w:val="00C95B2B"/>
    <w:rsid w:val="00C963A7"/>
    <w:rsid w:val="00C9664C"/>
    <w:rsid w:val="00CA01A6"/>
    <w:rsid w:val="00CA052D"/>
    <w:rsid w:val="00CA1375"/>
    <w:rsid w:val="00CA1397"/>
    <w:rsid w:val="00CA2710"/>
    <w:rsid w:val="00CA3EBD"/>
    <w:rsid w:val="00CA440E"/>
    <w:rsid w:val="00CA5307"/>
    <w:rsid w:val="00CA64E6"/>
    <w:rsid w:val="00CA6BFD"/>
    <w:rsid w:val="00CA7C01"/>
    <w:rsid w:val="00CA7ED1"/>
    <w:rsid w:val="00CB050B"/>
    <w:rsid w:val="00CB11D7"/>
    <w:rsid w:val="00CB19B6"/>
    <w:rsid w:val="00CB3471"/>
    <w:rsid w:val="00CB3A69"/>
    <w:rsid w:val="00CB3ABF"/>
    <w:rsid w:val="00CB465B"/>
    <w:rsid w:val="00CB4BD5"/>
    <w:rsid w:val="00CB5F9C"/>
    <w:rsid w:val="00CB6125"/>
    <w:rsid w:val="00CB797B"/>
    <w:rsid w:val="00CB7E60"/>
    <w:rsid w:val="00CC02BD"/>
    <w:rsid w:val="00CC041F"/>
    <w:rsid w:val="00CC0A12"/>
    <w:rsid w:val="00CC0D69"/>
    <w:rsid w:val="00CC15F0"/>
    <w:rsid w:val="00CC203C"/>
    <w:rsid w:val="00CC2B92"/>
    <w:rsid w:val="00CC2CE9"/>
    <w:rsid w:val="00CC314D"/>
    <w:rsid w:val="00CC39ED"/>
    <w:rsid w:val="00CC4DF5"/>
    <w:rsid w:val="00CC5026"/>
    <w:rsid w:val="00CC5178"/>
    <w:rsid w:val="00CC6293"/>
    <w:rsid w:val="00CC68D0"/>
    <w:rsid w:val="00CC6FE4"/>
    <w:rsid w:val="00CD0F3F"/>
    <w:rsid w:val="00CD16ED"/>
    <w:rsid w:val="00CD24E9"/>
    <w:rsid w:val="00CD29BD"/>
    <w:rsid w:val="00CD2EE9"/>
    <w:rsid w:val="00CD34FC"/>
    <w:rsid w:val="00CD3E05"/>
    <w:rsid w:val="00CD4825"/>
    <w:rsid w:val="00CD74A9"/>
    <w:rsid w:val="00CD7C6B"/>
    <w:rsid w:val="00CE07AC"/>
    <w:rsid w:val="00CE15DB"/>
    <w:rsid w:val="00CE1617"/>
    <w:rsid w:val="00CE16DB"/>
    <w:rsid w:val="00CE1E63"/>
    <w:rsid w:val="00CE340E"/>
    <w:rsid w:val="00CE394B"/>
    <w:rsid w:val="00CE4158"/>
    <w:rsid w:val="00CE453A"/>
    <w:rsid w:val="00CE4CAF"/>
    <w:rsid w:val="00CE4FBF"/>
    <w:rsid w:val="00CE5072"/>
    <w:rsid w:val="00CE5913"/>
    <w:rsid w:val="00CE60CD"/>
    <w:rsid w:val="00CE65B4"/>
    <w:rsid w:val="00CE6ECA"/>
    <w:rsid w:val="00CE74EC"/>
    <w:rsid w:val="00CF0F05"/>
    <w:rsid w:val="00CF107C"/>
    <w:rsid w:val="00CF1531"/>
    <w:rsid w:val="00CF17E1"/>
    <w:rsid w:val="00CF1A2C"/>
    <w:rsid w:val="00CF1A89"/>
    <w:rsid w:val="00CF22F5"/>
    <w:rsid w:val="00CF3AA6"/>
    <w:rsid w:val="00CF3D4A"/>
    <w:rsid w:val="00CF3D64"/>
    <w:rsid w:val="00CF4133"/>
    <w:rsid w:val="00CF437D"/>
    <w:rsid w:val="00CF53B5"/>
    <w:rsid w:val="00CF541F"/>
    <w:rsid w:val="00CF5445"/>
    <w:rsid w:val="00CF5C3F"/>
    <w:rsid w:val="00CF6416"/>
    <w:rsid w:val="00CF6FB2"/>
    <w:rsid w:val="00CF7BD2"/>
    <w:rsid w:val="00D00DE8"/>
    <w:rsid w:val="00D00DF8"/>
    <w:rsid w:val="00D0180F"/>
    <w:rsid w:val="00D01F9A"/>
    <w:rsid w:val="00D02CE8"/>
    <w:rsid w:val="00D02D74"/>
    <w:rsid w:val="00D0358C"/>
    <w:rsid w:val="00D03BED"/>
    <w:rsid w:val="00D03DBE"/>
    <w:rsid w:val="00D03F9A"/>
    <w:rsid w:val="00D048C5"/>
    <w:rsid w:val="00D06288"/>
    <w:rsid w:val="00D06CC6"/>
    <w:rsid w:val="00D06D51"/>
    <w:rsid w:val="00D07F18"/>
    <w:rsid w:val="00D117F4"/>
    <w:rsid w:val="00D1348D"/>
    <w:rsid w:val="00D13BA8"/>
    <w:rsid w:val="00D1479B"/>
    <w:rsid w:val="00D14B34"/>
    <w:rsid w:val="00D1504E"/>
    <w:rsid w:val="00D15A8B"/>
    <w:rsid w:val="00D1652E"/>
    <w:rsid w:val="00D168E2"/>
    <w:rsid w:val="00D2019A"/>
    <w:rsid w:val="00D20DCC"/>
    <w:rsid w:val="00D20FBE"/>
    <w:rsid w:val="00D2201D"/>
    <w:rsid w:val="00D2274B"/>
    <w:rsid w:val="00D22EBD"/>
    <w:rsid w:val="00D2314C"/>
    <w:rsid w:val="00D23752"/>
    <w:rsid w:val="00D24991"/>
    <w:rsid w:val="00D259D7"/>
    <w:rsid w:val="00D25CED"/>
    <w:rsid w:val="00D26147"/>
    <w:rsid w:val="00D26EB8"/>
    <w:rsid w:val="00D26FBD"/>
    <w:rsid w:val="00D27963"/>
    <w:rsid w:val="00D30909"/>
    <w:rsid w:val="00D30BA8"/>
    <w:rsid w:val="00D30ECB"/>
    <w:rsid w:val="00D31239"/>
    <w:rsid w:val="00D3167A"/>
    <w:rsid w:val="00D32100"/>
    <w:rsid w:val="00D32AD9"/>
    <w:rsid w:val="00D33424"/>
    <w:rsid w:val="00D3357C"/>
    <w:rsid w:val="00D33FBB"/>
    <w:rsid w:val="00D34477"/>
    <w:rsid w:val="00D346F3"/>
    <w:rsid w:val="00D34C7D"/>
    <w:rsid w:val="00D35318"/>
    <w:rsid w:val="00D35A22"/>
    <w:rsid w:val="00D36148"/>
    <w:rsid w:val="00D372CD"/>
    <w:rsid w:val="00D3763B"/>
    <w:rsid w:val="00D400D6"/>
    <w:rsid w:val="00D40894"/>
    <w:rsid w:val="00D4134A"/>
    <w:rsid w:val="00D420A3"/>
    <w:rsid w:val="00D42321"/>
    <w:rsid w:val="00D42CC0"/>
    <w:rsid w:val="00D458DC"/>
    <w:rsid w:val="00D45B9F"/>
    <w:rsid w:val="00D50255"/>
    <w:rsid w:val="00D50BAA"/>
    <w:rsid w:val="00D51438"/>
    <w:rsid w:val="00D5278A"/>
    <w:rsid w:val="00D536D4"/>
    <w:rsid w:val="00D542C2"/>
    <w:rsid w:val="00D56BD2"/>
    <w:rsid w:val="00D6003C"/>
    <w:rsid w:val="00D60475"/>
    <w:rsid w:val="00D61997"/>
    <w:rsid w:val="00D62735"/>
    <w:rsid w:val="00D62C42"/>
    <w:rsid w:val="00D630E1"/>
    <w:rsid w:val="00D6391D"/>
    <w:rsid w:val="00D63BE2"/>
    <w:rsid w:val="00D66520"/>
    <w:rsid w:val="00D671D3"/>
    <w:rsid w:val="00D7049F"/>
    <w:rsid w:val="00D70998"/>
    <w:rsid w:val="00D710A8"/>
    <w:rsid w:val="00D71435"/>
    <w:rsid w:val="00D724F8"/>
    <w:rsid w:val="00D72AE9"/>
    <w:rsid w:val="00D746BD"/>
    <w:rsid w:val="00D75ED6"/>
    <w:rsid w:val="00D762E4"/>
    <w:rsid w:val="00D769E6"/>
    <w:rsid w:val="00D77C47"/>
    <w:rsid w:val="00D800BD"/>
    <w:rsid w:val="00D80B12"/>
    <w:rsid w:val="00D80B88"/>
    <w:rsid w:val="00D820BD"/>
    <w:rsid w:val="00D823C6"/>
    <w:rsid w:val="00D82CA2"/>
    <w:rsid w:val="00D83A3D"/>
    <w:rsid w:val="00D83A93"/>
    <w:rsid w:val="00D848B5"/>
    <w:rsid w:val="00D84AE9"/>
    <w:rsid w:val="00D8650A"/>
    <w:rsid w:val="00D865D0"/>
    <w:rsid w:val="00D90774"/>
    <w:rsid w:val="00D91702"/>
    <w:rsid w:val="00D917DB"/>
    <w:rsid w:val="00D91F3C"/>
    <w:rsid w:val="00D920E3"/>
    <w:rsid w:val="00D92BD0"/>
    <w:rsid w:val="00D93C59"/>
    <w:rsid w:val="00D941C7"/>
    <w:rsid w:val="00D95A39"/>
    <w:rsid w:val="00D96EBC"/>
    <w:rsid w:val="00D96EF7"/>
    <w:rsid w:val="00D972BB"/>
    <w:rsid w:val="00DA042F"/>
    <w:rsid w:val="00DA0458"/>
    <w:rsid w:val="00DA1204"/>
    <w:rsid w:val="00DA13EC"/>
    <w:rsid w:val="00DA15D5"/>
    <w:rsid w:val="00DA17BA"/>
    <w:rsid w:val="00DA197D"/>
    <w:rsid w:val="00DA1BD3"/>
    <w:rsid w:val="00DA22B2"/>
    <w:rsid w:val="00DA22D4"/>
    <w:rsid w:val="00DA2425"/>
    <w:rsid w:val="00DA6EED"/>
    <w:rsid w:val="00DB0315"/>
    <w:rsid w:val="00DB039B"/>
    <w:rsid w:val="00DB04C5"/>
    <w:rsid w:val="00DB05BA"/>
    <w:rsid w:val="00DB08E9"/>
    <w:rsid w:val="00DB1435"/>
    <w:rsid w:val="00DB24A8"/>
    <w:rsid w:val="00DB24E2"/>
    <w:rsid w:val="00DB34C1"/>
    <w:rsid w:val="00DB3C77"/>
    <w:rsid w:val="00DB4679"/>
    <w:rsid w:val="00DB5954"/>
    <w:rsid w:val="00DB5D9D"/>
    <w:rsid w:val="00DB7714"/>
    <w:rsid w:val="00DC054A"/>
    <w:rsid w:val="00DC08E0"/>
    <w:rsid w:val="00DC1A0A"/>
    <w:rsid w:val="00DC1B1A"/>
    <w:rsid w:val="00DC2CEE"/>
    <w:rsid w:val="00DC2E2B"/>
    <w:rsid w:val="00DC35C8"/>
    <w:rsid w:val="00DC51BD"/>
    <w:rsid w:val="00DC6CD6"/>
    <w:rsid w:val="00DC75B9"/>
    <w:rsid w:val="00DD02F8"/>
    <w:rsid w:val="00DD05E3"/>
    <w:rsid w:val="00DD12C1"/>
    <w:rsid w:val="00DD395A"/>
    <w:rsid w:val="00DD421E"/>
    <w:rsid w:val="00DD5149"/>
    <w:rsid w:val="00DD7060"/>
    <w:rsid w:val="00DE02A4"/>
    <w:rsid w:val="00DE0A8D"/>
    <w:rsid w:val="00DE28E9"/>
    <w:rsid w:val="00DE34CF"/>
    <w:rsid w:val="00DE3956"/>
    <w:rsid w:val="00DE39C9"/>
    <w:rsid w:val="00DE3F52"/>
    <w:rsid w:val="00DE4587"/>
    <w:rsid w:val="00DE4BF4"/>
    <w:rsid w:val="00DE5F4D"/>
    <w:rsid w:val="00DE64B1"/>
    <w:rsid w:val="00DE6AC6"/>
    <w:rsid w:val="00DE756B"/>
    <w:rsid w:val="00DF0532"/>
    <w:rsid w:val="00DF116D"/>
    <w:rsid w:val="00DF2198"/>
    <w:rsid w:val="00DF24C9"/>
    <w:rsid w:val="00DF267B"/>
    <w:rsid w:val="00DF33A9"/>
    <w:rsid w:val="00DF3E0A"/>
    <w:rsid w:val="00DF46EF"/>
    <w:rsid w:val="00DF4B00"/>
    <w:rsid w:val="00DF4D4A"/>
    <w:rsid w:val="00DF4F50"/>
    <w:rsid w:val="00DF625F"/>
    <w:rsid w:val="00DF6B9C"/>
    <w:rsid w:val="00DF6BFD"/>
    <w:rsid w:val="00DF6D3C"/>
    <w:rsid w:val="00E00236"/>
    <w:rsid w:val="00E00716"/>
    <w:rsid w:val="00E00B58"/>
    <w:rsid w:val="00E031FD"/>
    <w:rsid w:val="00E03D5D"/>
    <w:rsid w:val="00E0456A"/>
    <w:rsid w:val="00E04E52"/>
    <w:rsid w:val="00E072E9"/>
    <w:rsid w:val="00E07571"/>
    <w:rsid w:val="00E07BFF"/>
    <w:rsid w:val="00E07F0D"/>
    <w:rsid w:val="00E11656"/>
    <w:rsid w:val="00E122B8"/>
    <w:rsid w:val="00E1241F"/>
    <w:rsid w:val="00E1250C"/>
    <w:rsid w:val="00E126F5"/>
    <w:rsid w:val="00E13314"/>
    <w:rsid w:val="00E13551"/>
    <w:rsid w:val="00E13F3D"/>
    <w:rsid w:val="00E16794"/>
    <w:rsid w:val="00E16EC6"/>
    <w:rsid w:val="00E172DB"/>
    <w:rsid w:val="00E17471"/>
    <w:rsid w:val="00E201A8"/>
    <w:rsid w:val="00E2063B"/>
    <w:rsid w:val="00E22DAE"/>
    <w:rsid w:val="00E240BE"/>
    <w:rsid w:val="00E247CA"/>
    <w:rsid w:val="00E256AD"/>
    <w:rsid w:val="00E25737"/>
    <w:rsid w:val="00E2654A"/>
    <w:rsid w:val="00E27205"/>
    <w:rsid w:val="00E30733"/>
    <w:rsid w:val="00E31B6B"/>
    <w:rsid w:val="00E32C83"/>
    <w:rsid w:val="00E34898"/>
    <w:rsid w:val="00E3499E"/>
    <w:rsid w:val="00E35D37"/>
    <w:rsid w:val="00E36AF9"/>
    <w:rsid w:val="00E36CA3"/>
    <w:rsid w:val="00E375BC"/>
    <w:rsid w:val="00E379D0"/>
    <w:rsid w:val="00E37AD1"/>
    <w:rsid w:val="00E40449"/>
    <w:rsid w:val="00E41D33"/>
    <w:rsid w:val="00E423DE"/>
    <w:rsid w:val="00E4381D"/>
    <w:rsid w:val="00E438E5"/>
    <w:rsid w:val="00E44605"/>
    <w:rsid w:val="00E44879"/>
    <w:rsid w:val="00E4520A"/>
    <w:rsid w:val="00E4712D"/>
    <w:rsid w:val="00E471CE"/>
    <w:rsid w:val="00E51397"/>
    <w:rsid w:val="00E515D9"/>
    <w:rsid w:val="00E52715"/>
    <w:rsid w:val="00E530B5"/>
    <w:rsid w:val="00E53880"/>
    <w:rsid w:val="00E538D5"/>
    <w:rsid w:val="00E54008"/>
    <w:rsid w:val="00E54C50"/>
    <w:rsid w:val="00E5516A"/>
    <w:rsid w:val="00E55DF2"/>
    <w:rsid w:val="00E600C7"/>
    <w:rsid w:val="00E6169A"/>
    <w:rsid w:val="00E62506"/>
    <w:rsid w:val="00E6274D"/>
    <w:rsid w:val="00E63094"/>
    <w:rsid w:val="00E631D5"/>
    <w:rsid w:val="00E63ABD"/>
    <w:rsid w:val="00E648BE"/>
    <w:rsid w:val="00E64BF8"/>
    <w:rsid w:val="00E663FE"/>
    <w:rsid w:val="00E66F70"/>
    <w:rsid w:val="00E70520"/>
    <w:rsid w:val="00E706BD"/>
    <w:rsid w:val="00E73A09"/>
    <w:rsid w:val="00E73ECA"/>
    <w:rsid w:val="00E7421F"/>
    <w:rsid w:val="00E7450B"/>
    <w:rsid w:val="00E7690B"/>
    <w:rsid w:val="00E76D6B"/>
    <w:rsid w:val="00E76D7F"/>
    <w:rsid w:val="00E77589"/>
    <w:rsid w:val="00E77943"/>
    <w:rsid w:val="00E80D20"/>
    <w:rsid w:val="00E80E25"/>
    <w:rsid w:val="00E82196"/>
    <w:rsid w:val="00E824B6"/>
    <w:rsid w:val="00E82667"/>
    <w:rsid w:val="00E827B7"/>
    <w:rsid w:val="00E849C2"/>
    <w:rsid w:val="00E849EB"/>
    <w:rsid w:val="00E84AA0"/>
    <w:rsid w:val="00E85B34"/>
    <w:rsid w:val="00E905E0"/>
    <w:rsid w:val="00E90F44"/>
    <w:rsid w:val="00E91245"/>
    <w:rsid w:val="00E93012"/>
    <w:rsid w:val="00E93BED"/>
    <w:rsid w:val="00E93F99"/>
    <w:rsid w:val="00E941C6"/>
    <w:rsid w:val="00E96659"/>
    <w:rsid w:val="00E97715"/>
    <w:rsid w:val="00E979AA"/>
    <w:rsid w:val="00E97CBE"/>
    <w:rsid w:val="00EA0346"/>
    <w:rsid w:val="00EA03D5"/>
    <w:rsid w:val="00EA0D0D"/>
    <w:rsid w:val="00EA0FA8"/>
    <w:rsid w:val="00EA1981"/>
    <w:rsid w:val="00EA1A0C"/>
    <w:rsid w:val="00EA1C91"/>
    <w:rsid w:val="00EA2040"/>
    <w:rsid w:val="00EA20BE"/>
    <w:rsid w:val="00EA2806"/>
    <w:rsid w:val="00EA2CED"/>
    <w:rsid w:val="00EA2F52"/>
    <w:rsid w:val="00EA35BD"/>
    <w:rsid w:val="00EA3956"/>
    <w:rsid w:val="00EA408A"/>
    <w:rsid w:val="00EA44BE"/>
    <w:rsid w:val="00EA5B56"/>
    <w:rsid w:val="00EA6486"/>
    <w:rsid w:val="00EA6AB3"/>
    <w:rsid w:val="00EB05AF"/>
    <w:rsid w:val="00EB05EB"/>
    <w:rsid w:val="00EB074C"/>
    <w:rsid w:val="00EB09B7"/>
    <w:rsid w:val="00EB19C1"/>
    <w:rsid w:val="00EB23B1"/>
    <w:rsid w:val="00EB3590"/>
    <w:rsid w:val="00EB3912"/>
    <w:rsid w:val="00EB4327"/>
    <w:rsid w:val="00EB54FB"/>
    <w:rsid w:val="00EB7604"/>
    <w:rsid w:val="00EB797E"/>
    <w:rsid w:val="00EB7A03"/>
    <w:rsid w:val="00EC00BC"/>
    <w:rsid w:val="00EC0601"/>
    <w:rsid w:val="00EC0971"/>
    <w:rsid w:val="00EC0B82"/>
    <w:rsid w:val="00EC1817"/>
    <w:rsid w:val="00EC1F56"/>
    <w:rsid w:val="00EC35E4"/>
    <w:rsid w:val="00EC36C7"/>
    <w:rsid w:val="00EC4474"/>
    <w:rsid w:val="00EC4BEF"/>
    <w:rsid w:val="00EC555B"/>
    <w:rsid w:val="00EC64AF"/>
    <w:rsid w:val="00EC68C1"/>
    <w:rsid w:val="00EC7285"/>
    <w:rsid w:val="00EC7AE3"/>
    <w:rsid w:val="00EC7E6B"/>
    <w:rsid w:val="00ED067E"/>
    <w:rsid w:val="00ED0EE1"/>
    <w:rsid w:val="00ED16C7"/>
    <w:rsid w:val="00ED17C3"/>
    <w:rsid w:val="00ED2282"/>
    <w:rsid w:val="00ED3987"/>
    <w:rsid w:val="00ED3F41"/>
    <w:rsid w:val="00ED51D6"/>
    <w:rsid w:val="00ED5491"/>
    <w:rsid w:val="00ED56AB"/>
    <w:rsid w:val="00ED5E60"/>
    <w:rsid w:val="00ED5F18"/>
    <w:rsid w:val="00ED74E2"/>
    <w:rsid w:val="00ED759B"/>
    <w:rsid w:val="00ED7C48"/>
    <w:rsid w:val="00EE0ED7"/>
    <w:rsid w:val="00EE14B4"/>
    <w:rsid w:val="00EE1D32"/>
    <w:rsid w:val="00EE23A3"/>
    <w:rsid w:val="00EE28B0"/>
    <w:rsid w:val="00EE32FB"/>
    <w:rsid w:val="00EE34E4"/>
    <w:rsid w:val="00EE4B36"/>
    <w:rsid w:val="00EE4B7E"/>
    <w:rsid w:val="00EE53FA"/>
    <w:rsid w:val="00EE56BE"/>
    <w:rsid w:val="00EE58E6"/>
    <w:rsid w:val="00EE5B19"/>
    <w:rsid w:val="00EE627C"/>
    <w:rsid w:val="00EE680E"/>
    <w:rsid w:val="00EE7D7C"/>
    <w:rsid w:val="00EE7E4F"/>
    <w:rsid w:val="00EE7FC5"/>
    <w:rsid w:val="00EF02CC"/>
    <w:rsid w:val="00EF1457"/>
    <w:rsid w:val="00EF22EC"/>
    <w:rsid w:val="00EF2CF5"/>
    <w:rsid w:val="00EF2DD2"/>
    <w:rsid w:val="00EF326B"/>
    <w:rsid w:val="00EF33B7"/>
    <w:rsid w:val="00EF38A4"/>
    <w:rsid w:val="00EF3CA8"/>
    <w:rsid w:val="00EF4491"/>
    <w:rsid w:val="00EF50FD"/>
    <w:rsid w:val="00EF5A1D"/>
    <w:rsid w:val="00EF6CAE"/>
    <w:rsid w:val="00EF713A"/>
    <w:rsid w:val="00EF75B0"/>
    <w:rsid w:val="00EF7B1B"/>
    <w:rsid w:val="00F00488"/>
    <w:rsid w:val="00F0147D"/>
    <w:rsid w:val="00F02470"/>
    <w:rsid w:val="00F02CD8"/>
    <w:rsid w:val="00F03D56"/>
    <w:rsid w:val="00F042E4"/>
    <w:rsid w:val="00F048D2"/>
    <w:rsid w:val="00F04963"/>
    <w:rsid w:val="00F04A8F"/>
    <w:rsid w:val="00F04DE6"/>
    <w:rsid w:val="00F0500D"/>
    <w:rsid w:val="00F0759D"/>
    <w:rsid w:val="00F10224"/>
    <w:rsid w:val="00F10567"/>
    <w:rsid w:val="00F1198B"/>
    <w:rsid w:val="00F134AD"/>
    <w:rsid w:val="00F134E2"/>
    <w:rsid w:val="00F13B61"/>
    <w:rsid w:val="00F13E41"/>
    <w:rsid w:val="00F16912"/>
    <w:rsid w:val="00F17584"/>
    <w:rsid w:val="00F17E88"/>
    <w:rsid w:val="00F20008"/>
    <w:rsid w:val="00F20FC7"/>
    <w:rsid w:val="00F213C5"/>
    <w:rsid w:val="00F22778"/>
    <w:rsid w:val="00F22AA6"/>
    <w:rsid w:val="00F22D0F"/>
    <w:rsid w:val="00F24DE7"/>
    <w:rsid w:val="00F250E8"/>
    <w:rsid w:val="00F25568"/>
    <w:rsid w:val="00F25728"/>
    <w:rsid w:val="00F25D98"/>
    <w:rsid w:val="00F26268"/>
    <w:rsid w:val="00F27011"/>
    <w:rsid w:val="00F2795C"/>
    <w:rsid w:val="00F27F0D"/>
    <w:rsid w:val="00F300FB"/>
    <w:rsid w:val="00F30901"/>
    <w:rsid w:val="00F30F9E"/>
    <w:rsid w:val="00F3176D"/>
    <w:rsid w:val="00F32369"/>
    <w:rsid w:val="00F32F49"/>
    <w:rsid w:val="00F336B5"/>
    <w:rsid w:val="00F33B70"/>
    <w:rsid w:val="00F33D0C"/>
    <w:rsid w:val="00F34EAE"/>
    <w:rsid w:val="00F3543D"/>
    <w:rsid w:val="00F3767C"/>
    <w:rsid w:val="00F37A85"/>
    <w:rsid w:val="00F41CC0"/>
    <w:rsid w:val="00F43B1A"/>
    <w:rsid w:val="00F44A46"/>
    <w:rsid w:val="00F44B13"/>
    <w:rsid w:val="00F46C69"/>
    <w:rsid w:val="00F4700C"/>
    <w:rsid w:val="00F47298"/>
    <w:rsid w:val="00F473F3"/>
    <w:rsid w:val="00F503F6"/>
    <w:rsid w:val="00F505CE"/>
    <w:rsid w:val="00F50F71"/>
    <w:rsid w:val="00F50FAB"/>
    <w:rsid w:val="00F51D59"/>
    <w:rsid w:val="00F51DF6"/>
    <w:rsid w:val="00F5218B"/>
    <w:rsid w:val="00F539E1"/>
    <w:rsid w:val="00F547C4"/>
    <w:rsid w:val="00F548A9"/>
    <w:rsid w:val="00F56040"/>
    <w:rsid w:val="00F56419"/>
    <w:rsid w:val="00F5767C"/>
    <w:rsid w:val="00F6065B"/>
    <w:rsid w:val="00F60E34"/>
    <w:rsid w:val="00F61567"/>
    <w:rsid w:val="00F62C46"/>
    <w:rsid w:val="00F65DBA"/>
    <w:rsid w:val="00F65E2E"/>
    <w:rsid w:val="00F6712F"/>
    <w:rsid w:val="00F67439"/>
    <w:rsid w:val="00F674C8"/>
    <w:rsid w:val="00F6799C"/>
    <w:rsid w:val="00F67DAE"/>
    <w:rsid w:val="00F726DF"/>
    <w:rsid w:val="00F72CD1"/>
    <w:rsid w:val="00F72E24"/>
    <w:rsid w:val="00F72F77"/>
    <w:rsid w:val="00F733EA"/>
    <w:rsid w:val="00F735A0"/>
    <w:rsid w:val="00F73A9E"/>
    <w:rsid w:val="00F742E7"/>
    <w:rsid w:val="00F75649"/>
    <w:rsid w:val="00F75FDA"/>
    <w:rsid w:val="00F76406"/>
    <w:rsid w:val="00F76431"/>
    <w:rsid w:val="00F76484"/>
    <w:rsid w:val="00F772C2"/>
    <w:rsid w:val="00F77CA7"/>
    <w:rsid w:val="00F81FDE"/>
    <w:rsid w:val="00F837F4"/>
    <w:rsid w:val="00F838E7"/>
    <w:rsid w:val="00F84056"/>
    <w:rsid w:val="00F84057"/>
    <w:rsid w:val="00F841EF"/>
    <w:rsid w:val="00F845C9"/>
    <w:rsid w:val="00F8477A"/>
    <w:rsid w:val="00F850F7"/>
    <w:rsid w:val="00F86046"/>
    <w:rsid w:val="00F87039"/>
    <w:rsid w:val="00F87B1A"/>
    <w:rsid w:val="00F87EA7"/>
    <w:rsid w:val="00F922C6"/>
    <w:rsid w:val="00F92979"/>
    <w:rsid w:val="00F950D7"/>
    <w:rsid w:val="00F951AD"/>
    <w:rsid w:val="00F9541A"/>
    <w:rsid w:val="00F957CF"/>
    <w:rsid w:val="00F966DA"/>
    <w:rsid w:val="00F96C74"/>
    <w:rsid w:val="00FA2C0C"/>
    <w:rsid w:val="00FA3403"/>
    <w:rsid w:val="00FA38C9"/>
    <w:rsid w:val="00FA4C3A"/>
    <w:rsid w:val="00FA4D64"/>
    <w:rsid w:val="00FA5620"/>
    <w:rsid w:val="00FA6A46"/>
    <w:rsid w:val="00FB12A5"/>
    <w:rsid w:val="00FB2389"/>
    <w:rsid w:val="00FB254A"/>
    <w:rsid w:val="00FB4148"/>
    <w:rsid w:val="00FB4649"/>
    <w:rsid w:val="00FB4912"/>
    <w:rsid w:val="00FB51B8"/>
    <w:rsid w:val="00FB56FE"/>
    <w:rsid w:val="00FB6386"/>
    <w:rsid w:val="00FB7047"/>
    <w:rsid w:val="00FB71B6"/>
    <w:rsid w:val="00FB768D"/>
    <w:rsid w:val="00FB76D1"/>
    <w:rsid w:val="00FC0356"/>
    <w:rsid w:val="00FC0BA6"/>
    <w:rsid w:val="00FC1756"/>
    <w:rsid w:val="00FC1938"/>
    <w:rsid w:val="00FC2027"/>
    <w:rsid w:val="00FC3728"/>
    <w:rsid w:val="00FC4276"/>
    <w:rsid w:val="00FC612A"/>
    <w:rsid w:val="00FC6872"/>
    <w:rsid w:val="00FD1B94"/>
    <w:rsid w:val="00FD41BE"/>
    <w:rsid w:val="00FD47FC"/>
    <w:rsid w:val="00FD5893"/>
    <w:rsid w:val="00FD5CE6"/>
    <w:rsid w:val="00FD67C8"/>
    <w:rsid w:val="00FD7618"/>
    <w:rsid w:val="00FD7C9F"/>
    <w:rsid w:val="00FE03D6"/>
    <w:rsid w:val="00FE0AE1"/>
    <w:rsid w:val="00FE18A6"/>
    <w:rsid w:val="00FE2428"/>
    <w:rsid w:val="00FE271E"/>
    <w:rsid w:val="00FE2864"/>
    <w:rsid w:val="00FE32B8"/>
    <w:rsid w:val="00FE38F1"/>
    <w:rsid w:val="00FE41C3"/>
    <w:rsid w:val="00FE4394"/>
    <w:rsid w:val="00FE4EDA"/>
    <w:rsid w:val="00FE5A98"/>
    <w:rsid w:val="00FE5CD2"/>
    <w:rsid w:val="00FE5E44"/>
    <w:rsid w:val="00FE612A"/>
    <w:rsid w:val="00FE6B80"/>
    <w:rsid w:val="00FE7045"/>
    <w:rsid w:val="00FE793B"/>
    <w:rsid w:val="00FE7E98"/>
    <w:rsid w:val="00FF1089"/>
    <w:rsid w:val="00FF2A06"/>
    <w:rsid w:val="00FF3209"/>
    <w:rsid w:val="00FF43B5"/>
    <w:rsid w:val="00FF549D"/>
    <w:rsid w:val="00FF59D6"/>
    <w:rsid w:val="00FF6CB7"/>
    <w:rsid w:val="00FF7456"/>
    <w:rsid w:val="00FF789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F51A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02788F"/>
    <w:rPr>
      <w:rFonts w:ascii="Arial" w:hAnsi="Arial"/>
      <w:sz w:val="28"/>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qFormat/>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Editor's Note Char1"/>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DocumentMapChar">
    <w:name w:val="Document Map Char"/>
    <w:link w:val="DocumentMap"/>
    <w:qFormat/>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qFormat/>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qFormat/>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qForma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qFormat/>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qFormat/>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qFormat/>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C1C5E"/>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C1C5E"/>
    <w:pPr>
      <w:spacing w:after="200"/>
    </w:pPr>
    <w:rPr>
      <w:i/>
      <w:iCs/>
      <w:color w:val="1F497D"/>
      <w:sz w:val="18"/>
      <w:szCs w:val="18"/>
    </w:rPr>
  </w:style>
  <w:style w:type="paragraph" w:customStyle="1" w:styleId="EnvelopeAddress1">
    <w:name w:val="Envelope Address1"/>
    <w:basedOn w:val="Normal"/>
    <w:next w:val="EnvelopeAddress"/>
    <w:semiHidden/>
    <w:unhideWhenUsed/>
    <w:rsid w:val="004C1C5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C1C5E"/>
    <w:pPr>
      <w:spacing w:after="0"/>
    </w:pPr>
    <w:rPr>
      <w:rFonts w:ascii="Cambria" w:eastAsia="MS Gothic" w:hAnsi="Cambria"/>
    </w:rPr>
  </w:style>
  <w:style w:type="paragraph" w:customStyle="1" w:styleId="IndexHeading1">
    <w:name w:val="Index Heading1"/>
    <w:basedOn w:val="Normal"/>
    <w:next w:val="Index1"/>
    <w:semiHidden/>
    <w:unhideWhenUsed/>
    <w:rsid w:val="004C1C5E"/>
    <w:rPr>
      <w:rFonts w:ascii="Cambria" w:eastAsia="MS Gothic" w:hAnsi="Cambria"/>
      <w:b/>
      <w:bCs/>
    </w:rPr>
  </w:style>
  <w:style w:type="paragraph" w:customStyle="1" w:styleId="IntenseQuote1">
    <w:name w:val="Intense Quote1"/>
    <w:basedOn w:val="Normal"/>
    <w:next w:val="Normal"/>
    <w:uiPriority w:val="30"/>
    <w:qFormat/>
    <w:rsid w:val="004C1C5E"/>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C1C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C1C5E"/>
    <w:pPr>
      <w:spacing w:before="200" w:after="160"/>
      <w:ind w:left="864" w:right="864"/>
      <w:jc w:val="center"/>
    </w:pPr>
    <w:rPr>
      <w:i/>
      <w:iCs/>
      <w:color w:val="404040"/>
    </w:rPr>
  </w:style>
  <w:style w:type="paragraph" w:customStyle="1" w:styleId="Subtitle1">
    <w:name w:val="Subtitle1"/>
    <w:basedOn w:val="Normal"/>
    <w:next w:val="Normal"/>
    <w:qFormat/>
    <w:rsid w:val="004C1C5E"/>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C1C5E"/>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C1C5E"/>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C1C5E"/>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C1C5E"/>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4C1C5E"/>
    <w:rPr>
      <w:color w:val="808080"/>
      <w:shd w:val="clear" w:color="auto" w:fill="E6E6E6"/>
    </w:rPr>
  </w:style>
  <w:style w:type="character" w:customStyle="1" w:styleId="1Char1">
    <w:name w:val="标题 1 Char1"/>
    <w:rsid w:val="004C1C5E"/>
    <w:rPr>
      <w:rFonts w:ascii="Arial" w:hAnsi="Arial"/>
      <w:sz w:val="36"/>
      <w:lang w:eastAsia="en-US"/>
    </w:rPr>
  </w:style>
  <w:style w:type="character" w:customStyle="1" w:styleId="a">
    <w:name w:val="未处理的提及"/>
    <w:uiPriority w:val="99"/>
    <w:semiHidden/>
    <w:unhideWhenUsed/>
    <w:rsid w:val="004C1C5E"/>
    <w:rPr>
      <w:color w:val="808080"/>
      <w:shd w:val="clear" w:color="auto" w:fill="E6E6E6"/>
    </w:rPr>
  </w:style>
  <w:style w:type="table" w:customStyle="1" w:styleId="TableGrid1">
    <w:name w:val="Table Grid1"/>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C1C5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C1C5E"/>
  </w:style>
  <w:style w:type="numbering" w:customStyle="1" w:styleId="NoList21">
    <w:name w:val="No List21"/>
    <w:next w:val="NoList"/>
    <w:uiPriority w:val="99"/>
    <w:semiHidden/>
    <w:rsid w:val="004C1C5E"/>
  </w:style>
  <w:style w:type="numbering" w:customStyle="1" w:styleId="NoList31">
    <w:name w:val="No List31"/>
    <w:next w:val="NoList"/>
    <w:uiPriority w:val="99"/>
    <w:semiHidden/>
    <w:rsid w:val="004C1C5E"/>
  </w:style>
  <w:style w:type="numbering" w:customStyle="1" w:styleId="NoList41">
    <w:name w:val="No List41"/>
    <w:next w:val="NoList"/>
    <w:uiPriority w:val="99"/>
    <w:semiHidden/>
    <w:unhideWhenUsed/>
    <w:rsid w:val="004C1C5E"/>
  </w:style>
  <w:style w:type="numbering" w:customStyle="1" w:styleId="NoList51">
    <w:name w:val="No List51"/>
    <w:next w:val="NoList"/>
    <w:uiPriority w:val="99"/>
    <w:semiHidden/>
    <w:rsid w:val="004C1C5E"/>
  </w:style>
  <w:style w:type="numbering" w:customStyle="1" w:styleId="NoList8">
    <w:name w:val="No List8"/>
    <w:next w:val="NoList"/>
    <w:uiPriority w:val="99"/>
    <w:semiHidden/>
    <w:unhideWhenUsed/>
    <w:rsid w:val="004C1C5E"/>
  </w:style>
  <w:style w:type="table" w:customStyle="1" w:styleId="TableGrid6">
    <w:name w:val="Table Grid6"/>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C1C5E"/>
  </w:style>
  <w:style w:type="table" w:customStyle="1" w:styleId="TableGrid7">
    <w:name w:val="Table Grid7"/>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C1C5E"/>
  </w:style>
  <w:style w:type="table" w:customStyle="1" w:styleId="TableGrid8">
    <w:name w:val="Table Grid8"/>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C1C5E"/>
  </w:style>
  <w:style w:type="table" w:customStyle="1" w:styleId="TableGrid9">
    <w:name w:val="Table Grid9"/>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C1C5E"/>
  </w:style>
  <w:style w:type="table" w:customStyle="1" w:styleId="TableGrid10">
    <w:name w:val="Table Grid10"/>
    <w:basedOn w:val="TableNormal"/>
    <w:next w:val="TableGrid"/>
    <w:rsid w:val="004C1C5E"/>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basedOn w:val="DefaultParagraphFont"/>
    <w:semiHidden/>
    <w:rsid w:val="00BD450C"/>
    <w:rPr>
      <w:rFonts w:ascii="Consolas" w:eastAsia="Times New Roman" w:hAnsi="Consolas"/>
    </w:rPr>
  </w:style>
  <w:style w:type="character" w:customStyle="1" w:styleId="NoteHeadingChar1">
    <w:name w:val="Note Heading Char1"/>
    <w:basedOn w:val="DefaultParagraphFont"/>
    <w:semiHidden/>
    <w:rsid w:val="00BD450C"/>
    <w:rPr>
      <w:rFonts w:eastAsia="Times New Roman"/>
    </w:rPr>
  </w:style>
  <w:style w:type="character" w:customStyle="1" w:styleId="MacroTextChar1">
    <w:name w:val="Macro Text Char1"/>
    <w:basedOn w:val="DefaultParagraphFont"/>
    <w:semiHidden/>
    <w:rsid w:val="00BD450C"/>
    <w:rPr>
      <w:rFonts w:ascii="Consolas" w:eastAsia="Times New Roman" w:hAnsi="Consolas"/>
    </w:rPr>
  </w:style>
  <w:style w:type="character" w:customStyle="1" w:styleId="PlainTextChar1">
    <w:name w:val="Plain Text Char1"/>
    <w:basedOn w:val="DefaultParagraphFont"/>
    <w:semiHidden/>
    <w:rsid w:val="00BD450C"/>
    <w:rPr>
      <w:rFonts w:ascii="Consolas" w:eastAsia="Times New Roman" w:hAnsi="Consolas"/>
      <w:sz w:val="21"/>
      <w:szCs w:val="21"/>
    </w:rPr>
  </w:style>
  <w:style w:type="character" w:customStyle="1" w:styleId="BodyTextChar2">
    <w:name w:val="Body Text Char2"/>
    <w:basedOn w:val="DefaultParagraphFont"/>
    <w:rsid w:val="00BD450C"/>
    <w:rPr>
      <w:rFonts w:eastAsia="Times New Roman"/>
    </w:rPr>
  </w:style>
  <w:style w:type="character" w:customStyle="1" w:styleId="SalutationChar1">
    <w:name w:val="Salutation Char1"/>
    <w:basedOn w:val="DefaultParagraphFont"/>
    <w:semiHidden/>
    <w:rsid w:val="00BD450C"/>
    <w:rPr>
      <w:rFonts w:eastAsia="Times New Roman"/>
    </w:rPr>
  </w:style>
  <w:style w:type="character" w:customStyle="1" w:styleId="SignatureChar1">
    <w:name w:val="Signature Char1"/>
    <w:basedOn w:val="DefaultParagraphFont"/>
    <w:semiHidden/>
    <w:rsid w:val="00BD450C"/>
    <w:rPr>
      <w:rFonts w:eastAsia="Times New Roman"/>
    </w:rPr>
  </w:style>
  <w:style w:type="character" w:customStyle="1" w:styleId="HTMLAddressChar1">
    <w:name w:val="HTML Address Char1"/>
    <w:basedOn w:val="DefaultParagraphFont"/>
    <w:semiHidden/>
    <w:rsid w:val="00BD450C"/>
    <w:rPr>
      <w:rFonts w:eastAsia="Times New Roman"/>
      <w:i/>
      <w:iCs/>
    </w:rPr>
  </w:style>
  <w:style w:type="character" w:customStyle="1" w:styleId="FootnoteTextChar1">
    <w:name w:val="Footnote Text Char1"/>
    <w:basedOn w:val="DefaultParagraphFont"/>
    <w:semiHidden/>
    <w:rsid w:val="00BD450C"/>
    <w:rPr>
      <w:rFonts w:eastAsia="Times New Roman"/>
    </w:rPr>
  </w:style>
  <w:style w:type="character" w:customStyle="1" w:styleId="BalloonTextChar2">
    <w:name w:val="Balloon Text Char2"/>
    <w:basedOn w:val="DefaultParagraphFont"/>
    <w:rsid w:val="00BD450C"/>
    <w:rPr>
      <w:rFonts w:ascii="Segoe UI" w:eastAsia="Times New Roman" w:hAnsi="Segoe UI" w:cs="Segoe UI"/>
      <w:sz w:val="18"/>
      <w:szCs w:val="18"/>
    </w:rPr>
  </w:style>
  <w:style w:type="character" w:customStyle="1" w:styleId="BodyText2Char2">
    <w:name w:val="Body Text 2 Char2"/>
    <w:basedOn w:val="DefaultParagraphFont"/>
    <w:rsid w:val="00BD450C"/>
    <w:rPr>
      <w:rFonts w:eastAsia="Times New Roman"/>
    </w:rPr>
  </w:style>
  <w:style w:type="character" w:customStyle="1" w:styleId="BodyText3Char2">
    <w:name w:val="Body Text 3 Char2"/>
    <w:basedOn w:val="DefaultParagraphFont"/>
    <w:rsid w:val="00BD450C"/>
    <w:rPr>
      <w:rFonts w:eastAsia="Times New Roman"/>
      <w:sz w:val="16"/>
      <w:szCs w:val="16"/>
    </w:rPr>
  </w:style>
  <w:style w:type="character" w:customStyle="1" w:styleId="BodyTextFirstIndentChar2">
    <w:name w:val="Body Text First Indent Char2"/>
    <w:basedOn w:val="BodyTextChar2"/>
    <w:rsid w:val="00BD450C"/>
    <w:rPr>
      <w:rFonts w:eastAsia="Times New Roman"/>
    </w:rPr>
  </w:style>
  <w:style w:type="character" w:customStyle="1" w:styleId="BodyTextIndentChar2">
    <w:name w:val="Body Text Indent Char2"/>
    <w:basedOn w:val="DefaultParagraphFont"/>
    <w:rsid w:val="00BD450C"/>
    <w:rPr>
      <w:rFonts w:eastAsia="Times New Roman"/>
    </w:rPr>
  </w:style>
  <w:style w:type="character" w:customStyle="1" w:styleId="BodyTextFirstIndent2Char2">
    <w:name w:val="Body Text First Indent 2 Char2"/>
    <w:basedOn w:val="BodyTextIndentChar2"/>
    <w:rsid w:val="00BD450C"/>
    <w:rPr>
      <w:rFonts w:eastAsia="Times New Roman"/>
    </w:rPr>
  </w:style>
  <w:style w:type="character" w:customStyle="1" w:styleId="BodyTextIndent2Char2">
    <w:name w:val="Body Text Indent 2 Char2"/>
    <w:basedOn w:val="DefaultParagraphFont"/>
    <w:rsid w:val="00BD450C"/>
    <w:rPr>
      <w:rFonts w:eastAsia="Times New Roman"/>
    </w:rPr>
  </w:style>
  <w:style w:type="character" w:customStyle="1" w:styleId="BodyTextIndent3Char2">
    <w:name w:val="Body Text Indent 3 Char2"/>
    <w:basedOn w:val="DefaultParagraphFont"/>
    <w:rsid w:val="00BD450C"/>
    <w:rPr>
      <w:rFonts w:eastAsia="Times New Roman"/>
      <w:sz w:val="16"/>
      <w:szCs w:val="16"/>
    </w:rPr>
  </w:style>
  <w:style w:type="character" w:customStyle="1" w:styleId="ClosingChar2">
    <w:name w:val="Closing Char2"/>
    <w:basedOn w:val="DefaultParagraphFont"/>
    <w:rsid w:val="00BD450C"/>
    <w:rPr>
      <w:rFonts w:eastAsia="Times New Roman"/>
    </w:rPr>
  </w:style>
  <w:style w:type="character" w:customStyle="1" w:styleId="CommentTextChar2">
    <w:name w:val="Comment Text Char2"/>
    <w:basedOn w:val="DefaultParagraphFont"/>
    <w:rsid w:val="00BD450C"/>
    <w:rPr>
      <w:rFonts w:eastAsia="Times New Roman"/>
    </w:rPr>
  </w:style>
  <w:style w:type="character" w:customStyle="1" w:styleId="CommentSubjectChar2">
    <w:name w:val="Comment Subject Char2"/>
    <w:basedOn w:val="CommentTextChar2"/>
    <w:rsid w:val="00BD450C"/>
    <w:rPr>
      <w:rFonts w:eastAsia="Times New Roman"/>
      <w:b/>
      <w:bCs/>
    </w:rPr>
  </w:style>
  <w:style w:type="character" w:customStyle="1" w:styleId="DateChar2">
    <w:name w:val="Date Char2"/>
    <w:basedOn w:val="DefaultParagraphFont"/>
    <w:rsid w:val="00BD450C"/>
    <w:rPr>
      <w:rFonts w:eastAsia="Times New Roman"/>
    </w:rPr>
  </w:style>
  <w:style w:type="character" w:customStyle="1" w:styleId="DocumentMapChar2">
    <w:name w:val="Document Map Char2"/>
    <w:basedOn w:val="DefaultParagraphFont"/>
    <w:rsid w:val="00BD450C"/>
    <w:rPr>
      <w:rFonts w:ascii="Segoe UI" w:eastAsia="Times New Roman" w:hAnsi="Segoe UI" w:cs="Segoe UI"/>
      <w:sz w:val="16"/>
      <w:szCs w:val="16"/>
    </w:rPr>
  </w:style>
  <w:style w:type="character" w:customStyle="1" w:styleId="E-mailSignatureChar2">
    <w:name w:val="E-mail Signature Char2"/>
    <w:basedOn w:val="DefaultParagraphFont"/>
    <w:rsid w:val="00BD450C"/>
    <w:rPr>
      <w:rFonts w:eastAsia="Times New Roman"/>
    </w:rPr>
  </w:style>
  <w:style w:type="character" w:customStyle="1" w:styleId="FooterChar2">
    <w:name w:val="Footer Char2"/>
    <w:basedOn w:val="DefaultParagraphFont"/>
    <w:rsid w:val="00BD450C"/>
    <w:rPr>
      <w:rFonts w:eastAsia="Times New Roman"/>
    </w:rPr>
  </w:style>
  <w:style w:type="character" w:customStyle="1" w:styleId="HeaderChar2">
    <w:name w:val="Header Char2"/>
    <w:basedOn w:val="DefaultParagraphFont"/>
    <w:rsid w:val="00BD450C"/>
    <w:rPr>
      <w:rFonts w:eastAsia="Times New Roman"/>
    </w:rPr>
  </w:style>
  <w:style w:type="character" w:customStyle="1" w:styleId="2">
    <w:name w:val="未处理的提及2"/>
    <w:uiPriority w:val="99"/>
    <w:semiHidden/>
    <w:unhideWhenUsed/>
    <w:rsid w:val="00022D0B"/>
    <w:rPr>
      <w:color w:val="808080"/>
      <w:shd w:val="clear" w:color="auto" w:fill="E6E6E6"/>
    </w:rPr>
  </w:style>
  <w:style w:type="character" w:customStyle="1" w:styleId="Char">
    <w:name w:val="批注文字 Char"/>
    <w:rsid w:val="00022D0B"/>
    <w:rPr>
      <w:rFonts w:ascii="Times New Roman" w:hAnsi="Times New Roman"/>
      <w:lang w:val="en-GB" w:eastAsia="en-US"/>
    </w:rPr>
  </w:style>
  <w:style w:type="paragraph" w:customStyle="1" w:styleId="IvDbodytext">
    <w:name w:val="IvD bodytext"/>
    <w:basedOn w:val="BodyText"/>
    <w:link w:val="IvDbodytextChar"/>
    <w:qFormat/>
    <w:rsid w:val="00AC1DB7"/>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AC1DB7"/>
    <w:rPr>
      <w:rFonts w:ascii="Arial" w:eastAsia="SimSun" w:hAnsi="Arial"/>
      <w:spacing w:val="2"/>
      <w:lang w:val="en-GB" w:eastAsia="en-US"/>
    </w:rPr>
  </w:style>
  <w:style w:type="character" w:customStyle="1" w:styleId="52">
    <w:name w:val="标题 5 字符2"/>
    <w:rsid w:val="00AC1DB7"/>
    <w:rPr>
      <w:rFonts w:ascii="Arial" w:hAnsi="Arial"/>
      <w:sz w:val="22"/>
      <w:lang w:val="en-GB" w:eastAsia="en-US"/>
    </w:rPr>
  </w:style>
  <w:style w:type="character" w:customStyle="1" w:styleId="13">
    <w:name w:val="文档结构图 字符1"/>
    <w:rsid w:val="00AC1DB7"/>
    <w:rPr>
      <w:rFonts w:ascii="Tahoma" w:hAnsi="Tahoma" w:cs="Tahoma"/>
      <w:shd w:val="clear" w:color="auto" w:fill="000080"/>
      <w:lang w:val="en-GB" w:eastAsia="en-US"/>
    </w:rPr>
  </w:style>
  <w:style w:type="character" w:customStyle="1" w:styleId="31">
    <w:name w:val="正文文本 3 字符1"/>
    <w:rsid w:val="00AC1DB7"/>
    <w:rPr>
      <w:rFonts w:ascii="Times New Roman" w:hAnsi="Times New Roman"/>
      <w:sz w:val="16"/>
      <w:szCs w:val="16"/>
      <w:lang w:val="en-GB" w:eastAsia="en-US"/>
    </w:rPr>
  </w:style>
  <w:style w:type="character" w:customStyle="1" w:styleId="53">
    <w:name w:val="标题 5 字符3"/>
    <w:rsid w:val="00AC1DB7"/>
    <w:rPr>
      <w:rFonts w:ascii="Arial" w:hAnsi="Arial"/>
      <w:sz w:val="22"/>
      <w:lang w:val="en-GB" w:eastAsia="en-US"/>
    </w:rPr>
  </w:style>
  <w:style w:type="character" w:customStyle="1" w:styleId="14">
    <w:name w:val="日期 字符1"/>
    <w:rsid w:val="00AC1DB7"/>
    <w:rPr>
      <w:rFonts w:ascii="Times New Roman" w:hAnsi="Times New Roman"/>
      <w:lang w:val="en-GB" w:eastAsia="en-US"/>
    </w:rPr>
  </w:style>
  <w:style w:type="character" w:customStyle="1" w:styleId="15">
    <w:name w:val="引用 字符1"/>
    <w:uiPriority w:val="29"/>
    <w:rsid w:val="00AC1DB7"/>
    <w:rPr>
      <w:rFonts w:ascii="Times New Roman" w:hAnsi="Times New Roman"/>
      <w:i/>
      <w:iCs/>
      <w:color w:val="404040"/>
      <w:lang w:val="en-GB" w:eastAsia="en-US"/>
    </w:rPr>
  </w:style>
  <w:style w:type="character" w:customStyle="1" w:styleId="16">
    <w:name w:val="纯文本 字符1"/>
    <w:rsid w:val="00AC1DB7"/>
    <w:rPr>
      <w:rFonts w:ascii="Consolas" w:hAnsi="Consolas"/>
      <w:sz w:val="21"/>
      <w:szCs w:val="21"/>
      <w:lang w:val="en-GB" w:eastAsia="en-US"/>
    </w:rPr>
  </w:style>
  <w:style w:type="character" w:customStyle="1" w:styleId="Char1">
    <w:name w:val="批注文字 Char1"/>
    <w:rsid w:val="00AC1DB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 w:id="1893810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3D61C0-5C49-4CCE-B4F2-65B159E3C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5</Pages>
  <Words>5064</Words>
  <Characters>28868</Characters>
  <Application>Microsoft Office Word</Application>
  <DocSecurity>0</DocSecurity>
  <Lines>240</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5-08 r1</cp:lastModifiedBy>
  <cp:revision>74</cp:revision>
  <cp:lastPrinted>1900-01-01T00:00:00Z</cp:lastPrinted>
  <dcterms:created xsi:type="dcterms:W3CDTF">2025-08-16T09:43:00Z</dcterms:created>
  <dcterms:modified xsi:type="dcterms:W3CDTF">2025-08-26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